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
  </p:notesMasterIdLst>
  <p:sldIdLst>
    <p:sldId id="256" r:id="rId2"/>
    <p:sldId id="260" r:id="rId3"/>
    <p:sldId id="270" r:id="rId4"/>
    <p:sldId id="336" r:id="rId5"/>
    <p:sldId id="337" r:id="rId6"/>
    <p:sldId id="338" r:id="rId7"/>
    <p:sldId id="339" r:id="rId8"/>
    <p:sldId id="342" r:id="rId9"/>
    <p:sldId id="340" r:id="rId10"/>
    <p:sldId id="341" r:id="rId11"/>
    <p:sldId id="343" r:id="rId12"/>
    <p:sldId id="344" r:id="rId13"/>
    <p:sldId id="331" r:id="rId14"/>
    <p:sldId id="345" r:id="rId15"/>
    <p:sldId id="346" r:id="rId16"/>
    <p:sldId id="347" r:id="rId17"/>
    <p:sldId id="348" r:id="rId18"/>
    <p:sldId id="349" r:id="rId19"/>
    <p:sldId id="352" r:id="rId20"/>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75BC"/>
    <a:srgbClr val="FCF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2" autoAdjust="0"/>
    <p:restoredTop sz="91831" autoAdjust="0"/>
  </p:normalViewPr>
  <p:slideViewPr>
    <p:cSldViewPr snapToGrid="0" showGuides="1">
      <p:cViewPr varScale="1">
        <p:scale>
          <a:sx n="106" d="100"/>
          <a:sy n="106" d="100"/>
        </p:scale>
        <p:origin x="930" y="114"/>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681936-0126-4B19-827D-FC14AB6022AE}" type="datetimeFigureOut">
              <a:rPr lang="zh-CN" altLang="en-US" smtClean="0"/>
              <a:t>2020/9/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4F23A-B445-4766-B800-5CA2484B1721}" type="slidenum">
              <a:rPr lang="zh-CN" altLang="en-US" smtClean="0"/>
              <a:t>‹#›</a:t>
            </a:fld>
            <a:endParaRPr lang="zh-CN" altLang="en-US"/>
          </a:p>
        </p:txBody>
      </p:sp>
    </p:spTree>
    <p:extLst>
      <p:ext uri="{BB962C8B-B14F-4D97-AF65-F5344CB8AC3E}">
        <p14:creationId xmlns:p14="http://schemas.microsoft.com/office/powerpoint/2010/main" val="26723528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a:t>
            </a:fld>
            <a:endParaRPr lang="zh-CN" altLang="en-US"/>
          </a:p>
        </p:txBody>
      </p:sp>
    </p:spTree>
    <p:extLst>
      <p:ext uri="{BB962C8B-B14F-4D97-AF65-F5344CB8AC3E}">
        <p14:creationId xmlns:p14="http://schemas.microsoft.com/office/powerpoint/2010/main" val="1017810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0</a:t>
            </a:fld>
            <a:endParaRPr lang="zh-CN" altLang="en-US"/>
          </a:p>
        </p:txBody>
      </p:sp>
    </p:spTree>
    <p:extLst>
      <p:ext uri="{BB962C8B-B14F-4D97-AF65-F5344CB8AC3E}">
        <p14:creationId xmlns:p14="http://schemas.microsoft.com/office/powerpoint/2010/main" val="26782224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1</a:t>
            </a:fld>
            <a:endParaRPr lang="zh-CN" altLang="en-US"/>
          </a:p>
        </p:txBody>
      </p:sp>
    </p:spTree>
    <p:extLst>
      <p:ext uri="{BB962C8B-B14F-4D97-AF65-F5344CB8AC3E}">
        <p14:creationId xmlns:p14="http://schemas.microsoft.com/office/powerpoint/2010/main" val="41820158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2</a:t>
            </a:fld>
            <a:endParaRPr lang="zh-CN" altLang="en-US"/>
          </a:p>
        </p:txBody>
      </p:sp>
    </p:spTree>
    <p:extLst>
      <p:ext uri="{BB962C8B-B14F-4D97-AF65-F5344CB8AC3E}">
        <p14:creationId xmlns:p14="http://schemas.microsoft.com/office/powerpoint/2010/main" val="3000173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3</a:t>
            </a:fld>
            <a:endParaRPr lang="zh-CN" altLang="en-US"/>
          </a:p>
        </p:txBody>
      </p:sp>
    </p:spTree>
    <p:extLst>
      <p:ext uri="{BB962C8B-B14F-4D97-AF65-F5344CB8AC3E}">
        <p14:creationId xmlns:p14="http://schemas.microsoft.com/office/powerpoint/2010/main" val="4100991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4</a:t>
            </a:fld>
            <a:endParaRPr lang="zh-CN" altLang="en-US"/>
          </a:p>
        </p:txBody>
      </p:sp>
    </p:spTree>
    <p:extLst>
      <p:ext uri="{BB962C8B-B14F-4D97-AF65-F5344CB8AC3E}">
        <p14:creationId xmlns:p14="http://schemas.microsoft.com/office/powerpoint/2010/main" val="6040507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5</a:t>
            </a:fld>
            <a:endParaRPr lang="zh-CN" altLang="en-US"/>
          </a:p>
        </p:txBody>
      </p:sp>
    </p:spTree>
    <p:extLst>
      <p:ext uri="{BB962C8B-B14F-4D97-AF65-F5344CB8AC3E}">
        <p14:creationId xmlns:p14="http://schemas.microsoft.com/office/powerpoint/2010/main" val="21518994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6</a:t>
            </a:fld>
            <a:endParaRPr lang="zh-CN" altLang="en-US"/>
          </a:p>
        </p:txBody>
      </p:sp>
    </p:spTree>
    <p:extLst>
      <p:ext uri="{BB962C8B-B14F-4D97-AF65-F5344CB8AC3E}">
        <p14:creationId xmlns:p14="http://schemas.microsoft.com/office/powerpoint/2010/main" val="33081957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7</a:t>
            </a:fld>
            <a:endParaRPr lang="zh-CN" altLang="en-US"/>
          </a:p>
        </p:txBody>
      </p:sp>
    </p:spTree>
    <p:extLst>
      <p:ext uri="{BB962C8B-B14F-4D97-AF65-F5344CB8AC3E}">
        <p14:creationId xmlns:p14="http://schemas.microsoft.com/office/powerpoint/2010/main" val="20408997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8</a:t>
            </a:fld>
            <a:endParaRPr lang="zh-CN" altLang="en-US"/>
          </a:p>
        </p:txBody>
      </p:sp>
    </p:spTree>
    <p:extLst>
      <p:ext uri="{BB962C8B-B14F-4D97-AF65-F5344CB8AC3E}">
        <p14:creationId xmlns:p14="http://schemas.microsoft.com/office/powerpoint/2010/main" val="5925695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9</a:t>
            </a:fld>
            <a:endParaRPr lang="zh-CN" altLang="en-US"/>
          </a:p>
        </p:txBody>
      </p:sp>
    </p:spTree>
    <p:extLst>
      <p:ext uri="{BB962C8B-B14F-4D97-AF65-F5344CB8AC3E}">
        <p14:creationId xmlns:p14="http://schemas.microsoft.com/office/powerpoint/2010/main" val="10860703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a:t>
            </a:fld>
            <a:endParaRPr lang="zh-CN" altLang="en-US"/>
          </a:p>
        </p:txBody>
      </p:sp>
    </p:spTree>
    <p:extLst>
      <p:ext uri="{BB962C8B-B14F-4D97-AF65-F5344CB8AC3E}">
        <p14:creationId xmlns:p14="http://schemas.microsoft.com/office/powerpoint/2010/main" val="1956624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a:t>
            </a:fld>
            <a:endParaRPr lang="zh-CN" altLang="en-US"/>
          </a:p>
        </p:txBody>
      </p:sp>
    </p:spTree>
    <p:extLst>
      <p:ext uri="{BB962C8B-B14F-4D97-AF65-F5344CB8AC3E}">
        <p14:creationId xmlns:p14="http://schemas.microsoft.com/office/powerpoint/2010/main" val="3506779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4</a:t>
            </a:fld>
            <a:endParaRPr lang="zh-CN" altLang="en-US"/>
          </a:p>
        </p:txBody>
      </p:sp>
    </p:spTree>
    <p:extLst>
      <p:ext uri="{BB962C8B-B14F-4D97-AF65-F5344CB8AC3E}">
        <p14:creationId xmlns:p14="http://schemas.microsoft.com/office/powerpoint/2010/main" val="1383267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5</a:t>
            </a:fld>
            <a:endParaRPr lang="zh-CN" altLang="en-US"/>
          </a:p>
        </p:txBody>
      </p:sp>
    </p:spTree>
    <p:extLst>
      <p:ext uri="{BB962C8B-B14F-4D97-AF65-F5344CB8AC3E}">
        <p14:creationId xmlns:p14="http://schemas.microsoft.com/office/powerpoint/2010/main" val="17868281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6</a:t>
            </a:fld>
            <a:endParaRPr lang="zh-CN" altLang="en-US"/>
          </a:p>
        </p:txBody>
      </p:sp>
    </p:spTree>
    <p:extLst>
      <p:ext uri="{BB962C8B-B14F-4D97-AF65-F5344CB8AC3E}">
        <p14:creationId xmlns:p14="http://schemas.microsoft.com/office/powerpoint/2010/main" val="3755017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7</a:t>
            </a:fld>
            <a:endParaRPr lang="zh-CN" altLang="en-US"/>
          </a:p>
        </p:txBody>
      </p:sp>
    </p:spTree>
    <p:extLst>
      <p:ext uri="{BB962C8B-B14F-4D97-AF65-F5344CB8AC3E}">
        <p14:creationId xmlns:p14="http://schemas.microsoft.com/office/powerpoint/2010/main" val="31415145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8</a:t>
            </a:fld>
            <a:endParaRPr lang="zh-CN" altLang="en-US"/>
          </a:p>
        </p:txBody>
      </p:sp>
    </p:spTree>
    <p:extLst>
      <p:ext uri="{BB962C8B-B14F-4D97-AF65-F5344CB8AC3E}">
        <p14:creationId xmlns:p14="http://schemas.microsoft.com/office/powerpoint/2010/main" val="14432299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9</a:t>
            </a:fld>
            <a:endParaRPr lang="zh-CN" altLang="en-US"/>
          </a:p>
        </p:txBody>
      </p:sp>
    </p:spTree>
    <p:extLst>
      <p:ext uri="{BB962C8B-B14F-4D97-AF65-F5344CB8AC3E}">
        <p14:creationId xmlns:p14="http://schemas.microsoft.com/office/powerpoint/2010/main" val="416121442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pic>
        <p:nvPicPr>
          <p:cNvPr id="4" name="图片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图片 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279591" y="243464"/>
            <a:ext cx="9632817" cy="6371072"/>
          </a:xfrm>
          <a:prstGeom prst="rect">
            <a:avLst/>
          </a:prstGeom>
        </p:spPr>
      </p:pic>
    </p:spTree>
    <p:extLst>
      <p:ext uri="{BB962C8B-B14F-4D97-AF65-F5344CB8AC3E}">
        <p14:creationId xmlns:p14="http://schemas.microsoft.com/office/powerpoint/2010/main" val="17076786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94055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2933701" y="2844802"/>
            <a:ext cx="3141663" cy="3141663"/>
          </a:xfrm>
          <a:custGeom>
            <a:avLst/>
            <a:gdLst>
              <a:gd name="connsiteX0" fmla="*/ 1570832 w 3141663"/>
              <a:gd name="connsiteY0" fmla="*/ 0 h 3141663"/>
              <a:gd name="connsiteX1" fmla="*/ 3141663 w 3141663"/>
              <a:gd name="connsiteY1" fmla="*/ 1570832 h 3141663"/>
              <a:gd name="connsiteX2" fmla="*/ 1570832 w 3141663"/>
              <a:gd name="connsiteY2" fmla="*/ 3141663 h 3141663"/>
              <a:gd name="connsiteX3" fmla="*/ 0 w 3141663"/>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1663" h="3141663">
                <a:moveTo>
                  <a:pt x="1570832" y="0"/>
                </a:moveTo>
                <a:lnTo>
                  <a:pt x="3141663" y="1570832"/>
                </a:lnTo>
                <a:lnTo>
                  <a:pt x="1570832" y="3141663"/>
                </a:lnTo>
                <a:lnTo>
                  <a:pt x="0" y="1570832"/>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5383214" y="2838450"/>
            <a:ext cx="1512887" cy="1512888"/>
          </a:xfrm>
          <a:custGeom>
            <a:avLst/>
            <a:gdLst>
              <a:gd name="connsiteX0" fmla="*/ 756444 w 1512887"/>
              <a:gd name="connsiteY0" fmla="*/ 0 h 1512888"/>
              <a:gd name="connsiteX1" fmla="*/ 1512887 w 1512887"/>
              <a:gd name="connsiteY1" fmla="*/ 756444 h 1512888"/>
              <a:gd name="connsiteX2" fmla="*/ 756444 w 1512887"/>
              <a:gd name="connsiteY2" fmla="*/ 1512888 h 1512888"/>
              <a:gd name="connsiteX3" fmla="*/ 0 w 1512887"/>
              <a:gd name="connsiteY3" fmla="*/ 756444 h 1512888"/>
            </a:gdLst>
            <a:ahLst/>
            <a:cxnLst>
              <a:cxn ang="0">
                <a:pos x="connsiteX0" y="connsiteY0"/>
              </a:cxn>
              <a:cxn ang="0">
                <a:pos x="connsiteX1" y="connsiteY1"/>
              </a:cxn>
              <a:cxn ang="0">
                <a:pos x="connsiteX2" y="connsiteY2"/>
              </a:cxn>
              <a:cxn ang="0">
                <a:pos x="connsiteX3" y="connsiteY3"/>
              </a:cxn>
            </a:cxnLst>
            <a:rect l="l" t="t" r="r" b="b"/>
            <a:pathLst>
              <a:path w="1512887" h="1512888">
                <a:moveTo>
                  <a:pt x="756444" y="0"/>
                </a:moveTo>
                <a:lnTo>
                  <a:pt x="1512887" y="756444"/>
                </a:lnTo>
                <a:lnTo>
                  <a:pt x="756444" y="1512888"/>
                </a:lnTo>
                <a:lnTo>
                  <a:pt x="0" y="756444"/>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5383214" y="4487863"/>
            <a:ext cx="1512887" cy="1511300"/>
          </a:xfrm>
          <a:custGeom>
            <a:avLst/>
            <a:gdLst>
              <a:gd name="connsiteX0" fmla="*/ 756444 w 1512887"/>
              <a:gd name="connsiteY0" fmla="*/ 0 h 1511300"/>
              <a:gd name="connsiteX1" fmla="*/ 1512887 w 1512887"/>
              <a:gd name="connsiteY1" fmla="*/ 755650 h 1511300"/>
              <a:gd name="connsiteX2" fmla="*/ 756444 w 1512887"/>
              <a:gd name="connsiteY2" fmla="*/ 1511300 h 1511300"/>
              <a:gd name="connsiteX3" fmla="*/ 0 w 1512887"/>
              <a:gd name="connsiteY3" fmla="*/ 755650 h 1511300"/>
            </a:gdLst>
            <a:ahLst/>
            <a:cxnLst>
              <a:cxn ang="0">
                <a:pos x="connsiteX0" y="connsiteY0"/>
              </a:cxn>
              <a:cxn ang="0">
                <a:pos x="connsiteX1" y="connsiteY1"/>
              </a:cxn>
              <a:cxn ang="0">
                <a:pos x="connsiteX2" y="connsiteY2"/>
              </a:cxn>
              <a:cxn ang="0">
                <a:pos x="connsiteX3" y="connsiteY3"/>
              </a:cxn>
            </a:cxnLst>
            <a:rect l="l" t="t" r="r" b="b"/>
            <a:pathLst>
              <a:path w="1512887" h="1511300">
                <a:moveTo>
                  <a:pt x="756444" y="0"/>
                </a:moveTo>
                <a:lnTo>
                  <a:pt x="1512887" y="755650"/>
                </a:lnTo>
                <a:lnTo>
                  <a:pt x="756444" y="1511300"/>
                </a:lnTo>
                <a:lnTo>
                  <a:pt x="0" y="755650"/>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6197601" y="2844802"/>
            <a:ext cx="3140075" cy="3141663"/>
          </a:xfrm>
          <a:custGeom>
            <a:avLst/>
            <a:gdLst>
              <a:gd name="connsiteX0" fmla="*/ 1570038 w 3140075"/>
              <a:gd name="connsiteY0" fmla="*/ 0 h 3141663"/>
              <a:gd name="connsiteX1" fmla="*/ 3140075 w 3140075"/>
              <a:gd name="connsiteY1" fmla="*/ 1570832 h 3141663"/>
              <a:gd name="connsiteX2" fmla="*/ 1570038 w 3140075"/>
              <a:gd name="connsiteY2" fmla="*/ 3141663 h 3141663"/>
              <a:gd name="connsiteX3" fmla="*/ 0 w 3140075"/>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0075" h="3141663">
                <a:moveTo>
                  <a:pt x="1570038" y="0"/>
                </a:moveTo>
                <a:lnTo>
                  <a:pt x="3140075" y="1570832"/>
                </a:lnTo>
                <a:lnTo>
                  <a:pt x="1570038" y="3141663"/>
                </a:lnTo>
                <a:lnTo>
                  <a:pt x="0" y="157083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322342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54137"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40978" y="1831079"/>
            <a:ext cx="2510046" cy="2510044"/>
          </a:xfrm>
          <a:custGeom>
            <a:avLst/>
            <a:gdLst>
              <a:gd name="connsiteX0" fmla="*/ 1255023 w 2510046"/>
              <a:gd name="connsiteY0" fmla="*/ 0 h 2510044"/>
              <a:gd name="connsiteX1" fmla="*/ 2510046 w 2510046"/>
              <a:gd name="connsiteY1" fmla="*/ 1255022 h 2510044"/>
              <a:gd name="connsiteX2" fmla="*/ 1255023 w 2510046"/>
              <a:gd name="connsiteY2" fmla="*/ 2510044 h 2510044"/>
              <a:gd name="connsiteX3" fmla="*/ 0 w 2510046"/>
              <a:gd name="connsiteY3" fmla="*/ 1255022 h 2510044"/>
              <a:gd name="connsiteX4" fmla="*/ 1255023 w 2510046"/>
              <a:gd name="connsiteY4" fmla="*/ 0 h 2510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0046" h="2510044">
                <a:moveTo>
                  <a:pt x="1255023" y="0"/>
                </a:moveTo>
                <a:cubicBezTo>
                  <a:pt x="1948153" y="0"/>
                  <a:pt x="2510046" y="561892"/>
                  <a:pt x="2510046" y="1255022"/>
                </a:cubicBezTo>
                <a:cubicBezTo>
                  <a:pt x="2510046" y="1948152"/>
                  <a:pt x="1948153" y="2510044"/>
                  <a:pt x="1255023" y="2510044"/>
                </a:cubicBezTo>
                <a:cubicBezTo>
                  <a:pt x="561893" y="2510044"/>
                  <a:pt x="0" y="1948152"/>
                  <a:pt x="0" y="1255022"/>
                </a:cubicBezTo>
                <a:cubicBezTo>
                  <a:pt x="0" y="561892"/>
                  <a:pt x="561893" y="0"/>
                  <a:pt x="1255023"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545872"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96860476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266903" y="1554400"/>
            <a:ext cx="3236782" cy="4498744"/>
          </a:xfrm>
          <a:custGeom>
            <a:avLst/>
            <a:gdLst>
              <a:gd name="connsiteX0" fmla="*/ 2873925 w 3236782"/>
              <a:gd name="connsiteY0" fmla="*/ 986969 h 4498744"/>
              <a:gd name="connsiteX1" fmla="*/ 3236782 w 3236782"/>
              <a:gd name="connsiteY1" fmla="*/ 1349826 h 4498744"/>
              <a:gd name="connsiteX2" fmla="*/ 3236782 w 3236782"/>
              <a:gd name="connsiteY2" fmla="*/ 3892666 h 4498744"/>
              <a:gd name="connsiteX3" fmla="*/ 2873925 w 3236782"/>
              <a:gd name="connsiteY3" fmla="*/ 4255523 h 4498744"/>
              <a:gd name="connsiteX4" fmla="*/ 2511068 w 3236782"/>
              <a:gd name="connsiteY4" fmla="*/ 3892666 h 4498744"/>
              <a:gd name="connsiteX5" fmla="*/ 2511068 w 3236782"/>
              <a:gd name="connsiteY5" fmla="*/ 1349826 h 4498744"/>
              <a:gd name="connsiteX6" fmla="*/ 2873925 w 3236782"/>
              <a:gd name="connsiteY6" fmla="*/ 986969 h 4498744"/>
              <a:gd name="connsiteX7" fmla="*/ 1199880 w 3236782"/>
              <a:gd name="connsiteY7" fmla="*/ 907240 h 4498744"/>
              <a:gd name="connsiteX8" fmla="*/ 1562737 w 3236782"/>
              <a:gd name="connsiteY8" fmla="*/ 1270097 h 4498744"/>
              <a:gd name="connsiteX9" fmla="*/ 1562737 w 3236782"/>
              <a:gd name="connsiteY9" fmla="*/ 4135887 h 4498744"/>
              <a:gd name="connsiteX10" fmla="*/ 1199880 w 3236782"/>
              <a:gd name="connsiteY10" fmla="*/ 4498744 h 4498744"/>
              <a:gd name="connsiteX11" fmla="*/ 837023 w 3236782"/>
              <a:gd name="connsiteY11" fmla="*/ 4135887 h 4498744"/>
              <a:gd name="connsiteX12" fmla="*/ 837023 w 3236782"/>
              <a:gd name="connsiteY12" fmla="*/ 1270097 h 4498744"/>
              <a:gd name="connsiteX13" fmla="*/ 1199880 w 3236782"/>
              <a:gd name="connsiteY13" fmla="*/ 907240 h 4498744"/>
              <a:gd name="connsiteX14" fmla="*/ 362857 w 3236782"/>
              <a:gd name="connsiteY14" fmla="*/ 330237 h 4498744"/>
              <a:gd name="connsiteX15" fmla="*/ 725714 w 3236782"/>
              <a:gd name="connsiteY15" fmla="*/ 693094 h 4498744"/>
              <a:gd name="connsiteX16" fmla="*/ 725714 w 3236782"/>
              <a:gd name="connsiteY16" fmla="*/ 3133652 h 4498744"/>
              <a:gd name="connsiteX17" fmla="*/ 362857 w 3236782"/>
              <a:gd name="connsiteY17" fmla="*/ 3496509 h 4498744"/>
              <a:gd name="connsiteX18" fmla="*/ 0 w 3236782"/>
              <a:gd name="connsiteY18" fmla="*/ 3133652 h 4498744"/>
              <a:gd name="connsiteX19" fmla="*/ 0 w 3236782"/>
              <a:gd name="connsiteY19" fmla="*/ 693094 h 4498744"/>
              <a:gd name="connsiteX20" fmla="*/ 362857 w 3236782"/>
              <a:gd name="connsiteY20" fmla="*/ 330237 h 4498744"/>
              <a:gd name="connsiteX21" fmla="*/ 2036903 w 3236782"/>
              <a:gd name="connsiteY21" fmla="*/ 0 h 4498744"/>
              <a:gd name="connsiteX22" fmla="*/ 2399760 w 3236782"/>
              <a:gd name="connsiteY22" fmla="*/ 362857 h 4498744"/>
              <a:gd name="connsiteX23" fmla="*/ 2399760 w 3236782"/>
              <a:gd name="connsiteY23" fmla="*/ 3736754 h 4498744"/>
              <a:gd name="connsiteX24" fmla="*/ 2036903 w 3236782"/>
              <a:gd name="connsiteY24" fmla="*/ 4099611 h 4498744"/>
              <a:gd name="connsiteX25" fmla="*/ 1674046 w 3236782"/>
              <a:gd name="connsiteY25" fmla="*/ 3736754 h 4498744"/>
              <a:gd name="connsiteX26" fmla="*/ 1674046 w 3236782"/>
              <a:gd name="connsiteY26" fmla="*/ 362857 h 4498744"/>
              <a:gd name="connsiteX27" fmla="*/ 2036903 w 3236782"/>
              <a:gd name="connsiteY27" fmla="*/ 0 h 449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236782" h="4498744">
                <a:moveTo>
                  <a:pt x="2873925" y="986969"/>
                </a:moveTo>
                <a:cubicBezTo>
                  <a:pt x="3074325" y="986969"/>
                  <a:pt x="3236782" y="1149426"/>
                  <a:pt x="3236782" y="1349826"/>
                </a:cubicBezTo>
                <a:lnTo>
                  <a:pt x="3236782" y="3892666"/>
                </a:lnTo>
                <a:cubicBezTo>
                  <a:pt x="3236782" y="4093066"/>
                  <a:pt x="3074325" y="4255523"/>
                  <a:pt x="2873925" y="4255523"/>
                </a:cubicBezTo>
                <a:cubicBezTo>
                  <a:pt x="2673525" y="4255523"/>
                  <a:pt x="2511068" y="4093066"/>
                  <a:pt x="2511068" y="3892666"/>
                </a:cubicBezTo>
                <a:lnTo>
                  <a:pt x="2511068" y="1349826"/>
                </a:lnTo>
                <a:cubicBezTo>
                  <a:pt x="2511068" y="1149426"/>
                  <a:pt x="2673525" y="986969"/>
                  <a:pt x="2873925" y="986969"/>
                </a:cubicBezTo>
                <a:close/>
                <a:moveTo>
                  <a:pt x="1199880" y="907240"/>
                </a:moveTo>
                <a:cubicBezTo>
                  <a:pt x="1400280" y="907240"/>
                  <a:pt x="1562737" y="1069697"/>
                  <a:pt x="1562737" y="1270097"/>
                </a:cubicBezTo>
                <a:lnTo>
                  <a:pt x="1562737" y="4135887"/>
                </a:lnTo>
                <a:cubicBezTo>
                  <a:pt x="1562737" y="4336287"/>
                  <a:pt x="1400280" y="4498744"/>
                  <a:pt x="1199880" y="4498744"/>
                </a:cubicBezTo>
                <a:cubicBezTo>
                  <a:pt x="999480" y="4498744"/>
                  <a:pt x="837023" y="4336287"/>
                  <a:pt x="837023" y="4135887"/>
                </a:cubicBezTo>
                <a:lnTo>
                  <a:pt x="837023" y="1270097"/>
                </a:lnTo>
                <a:cubicBezTo>
                  <a:pt x="837023" y="1069697"/>
                  <a:pt x="999480" y="907240"/>
                  <a:pt x="1199880" y="907240"/>
                </a:cubicBezTo>
                <a:close/>
                <a:moveTo>
                  <a:pt x="362857" y="330237"/>
                </a:moveTo>
                <a:cubicBezTo>
                  <a:pt x="563257" y="330237"/>
                  <a:pt x="725714" y="492694"/>
                  <a:pt x="725714" y="693094"/>
                </a:cubicBezTo>
                <a:lnTo>
                  <a:pt x="725714" y="3133652"/>
                </a:lnTo>
                <a:cubicBezTo>
                  <a:pt x="725714" y="3334052"/>
                  <a:pt x="563257" y="3496509"/>
                  <a:pt x="362857" y="3496509"/>
                </a:cubicBezTo>
                <a:cubicBezTo>
                  <a:pt x="162457" y="3496509"/>
                  <a:pt x="0" y="3334052"/>
                  <a:pt x="0" y="3133652"/>
                </a:cubicBezTo>
                <a:lnTo>
                  <a:pt x="0" y="693094"/>
                </a:lnTo>
                <a:cubicBezTo>
                  <a:pt x="0" y="492694"/>
                  <a:pt x="162457" y="330237"/>
                  <a:pt x="362857" y="330237"/>
                </a:cubicBezTo>
                <a:close/>
                <a:moveTo>
                  <a:pt x="2036903" y="0"/>
                </a:moveTo>
                <a:cubicBezTo>
                  <a:pt x="2237303" y="0"/>
                  <a:pt x="2399760" y="162457"/>
                  <a:pt x="2399760" y="362857"/>
                </a:cubicBezTo>
                <a:lnTo>
                  <a:pt x="2399760" y="3736754"/>
                </a:lnTo>
                <a:cubicBezTo>
                  <a:pt x="2399760" y="3937154"/>
                  <a:pt x="2237303" y="4099611"/>
                  <a:pt x="2036903" y="4099611"/>
                </a:cubicBezTo>
                <a:cubicBezTo>
                  <a:pt x="1836503" y="4099611"/>
                  <a:pt x="1674046" y="3937154"/>
                  <a:pt x="1674046" y="3736754"/>
                </a:cubicBezTo>
                <a:lnTo>
                  <a:pt x="1674046" y="362857"/>
                </a:lnTo>
                <a:cubicBezTo>
                  <a:pt x="1674046" y="162457"/>
                  <a:pt x="1836503" y="0"/>
                  <a:pt x="203690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102435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420323"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159214"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78977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4000" y="51201"/>
                  <a:pt x="1379908" y="383497"/>
                  <a:pt x="1329601" y="746399"/>
                </a:cubicBezTo>
                <a:cubicBezTo>
                  <a:pt x="1279295" y="1109301"/>
                  <a:pt x="942458"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752866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3999" y="51201"/>
                  <a:pt x="1379908" y="383497"/>
                  <a:pt x="1329601" y="746399"/>
                </a:cubicBezTo>
                <a:cubicBezTo>
                  <a:pt x="1279294" y="1109301"/>
                  <a:pt x="942457"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7036811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533426" y="1712930"/>
            <a:ext cx="1788845" cy="1592636"/>
          </a:xfrm>
          <a:custGeom>
            <a:avLst/>
            <a:gdLst>
              <a:gd name="connsiteX0" fmla="*/ 1051700 w 1788845"/>
              <a:gd name="connsiteY0" fmla="*/ 0 h 1592636"/>
              <a:gd name="connsiteX1" fmla="*/ 1089295 w 1788845"/>
              <a:gd name="connsiteY1" fmla="*/ 2895 h 1592636"/>
              <a:gd name="connsiteX2" fmla="*/ 1126737 w 1788845"/>
              <a:gd name="connsiteY2" fmla="*/ 7352 h 1592636"/>
              <a:gd name="connsiteX3" fmla="*/ 1162311 w 1788845"/>
              <a:gd name="connsiteY3" fmla="*/ 14781 h 1592636"/>
              <a:gd name="connsiteX4" fmla="*/ 1199371 w 1788845"/>
              <a:gd name="connsiteY4" fmla="*/ 23143 h 1592636"/>
              <a:gd name="connsiteX5" fmla="*/ 1233858 w 1788845"/>
              <a:gd name="connsiteY5" fmla="*/ 33619 h 1592636"/>
              <a:gd name="connsiteX6" fmla="*/ 1269048 w 1788845"/>
              <a:gd name="connsiteY6" fmla="*/ 44955 h 1592636"/>
              <a:gd name="connsiteX7" fmla="*/ 1303152 w 1788845"/>
              <a:gd name="connsiteY7" fmla="*/ 59336 h 1592636"/>
              <a:gd name="connsiteX8" fmla="*/ 1335539 w 1788845"/>
              <a:gd name="connsiteY8" fmla="*/ 75128 h 1592636"/>
              <a:gd name="connsiteX9" fmla="*/ 1368555 w 1788845"/>
              <a:gd name="connsiteY9" fmla="*/ 92559 h 1592636"/>
              <a:gd name="connsiteX10" fmla="*/ 1400559 w 1788845"/>
              <a:gd name="connsiteY10" fmla="*/ 112256 h 1592636"/>
              <a:gd name="connsiteX11" fmla="*/ 1431629 w 1788845"/>
              <a:gd name="connsiteY11" fmla="*/ 133440 h 1592636"/>
              <a:gd name="connsiteX12" fmla="*/ 1461135 w 1788845"/>
              <a:gd name="connsiteY12" fmla="*/ 154470 h 1592636"/>
              <a:gd name="connsiteX13" fmla="*/ 1490337 w 1788845"/>
              <a:gd name="connsiteY13" fmla="*/ 178625 h 1592636"/>
              <a:gd name="connsiteX14" fmla="*/ 1517821 w 1788845"/>
              <a:gd name="connsiteY14" fmla="*/ 204189 h 1592636"/>
              <a:gd name="connsiteX15" fmla="*/ 1545934 w 1788845"/>
              <a:gd name="connsiteY15" fmla="*/ 231392 h 1592636"/>
              <a:gd name="connsiteX16" fmla="*/ 1570767 w 1788845"/>
              <a:gd name="connsiteY16" fmla="*/ 259851 h 1592636"/>
              <a:gd name="connsiteX17" fmla="*/ 1596306 w 1788845"/>
              <a:gd name="connsiteY17" fmla="*/ 289167 h 1592636"/>
              <a:gd name="connsiteX18" fmla="*/ 1619347 w 1788845"/>
              <a:gd name="connsiteY18" fmla="*/ 319817 h 1592636"/>
              <a:gd name="connsiteX19" fmla="*/ 1642234 w 1788845"/>
              <a:gd name="connsiteY19" fmla="*/ 352028 h 1592636"/>
              <a:gd name="connsiteX20" fmla="*/ 1663406 w 1788845"/>
              <a:gd name="connsiteY20" fmla="*/ 385649 h 1592636"/>
              <a:gd name="connsiteX21" fmla="*/ 1683643 w 1788845"/>
              <a:gd name="connsiteY21" fmla="*/ 420756 h 1592636"/>
              <a:gd name="connsiteX22" fmla="*/ 1703098 w 1788845"/>
              <a:gd name="connsiteY22" fmla="*/ 455786 h 1592636"/>
              <a:gd name="connsiteX23" fmla="*/ 1720837 w 1788845"/>
              <a:gd name="connsiteY23" fmla="*/ 492225 h 1592636"/>
              <a:gd name="connsiteX24" fmla="*/ 1736782 w 1788845"/>
              <a:gd name="connsiteY24" fmla="*/ 530854 h 1592636"/>
              <a:gd name="connsiteX25" fmla="*/ 1751870 w 1788845"/>
              <a:gd name="connsiteY25" fmla="*/ 570189 h 1592636"/>
              <a:gd name="connsiteX26" fmla="*/ 1764690 w 1788845"/>
              <a:gd name="connsiteY26" fmla="*/ 608511 h 1592636"/>
              <a:gd name="connsiteX27" fmla="*/ 1773524 w 1788845"/>
              <a:gd name="connsiteY27" fmla="*/ 647233 h 1592636"/>
              <a:gd name="connsiteX28" fmla="*/ 1781577 w 1788845"/>
              <a:gd name="connsiteY28" fmla="*/ 685877 h 1592636"/>
              <a:gd name="connsiteX29" fmla="*/ 1786504 w 1788845"/>
              <a:gd name="connsiteY29" fmla="*/ 724217 h 1592636"/>
              <a:gd name="connsiteX30" fmla="*/ 1788456 w 1788845"/>
              <a:gd name="connsiteY30" fmla="*/ 760686 h 1592636"/>
              <a:gd name="connsiteX31" fmla="*/ 1788845 w 1788845"/>
              <a:gd name="connsiteY31" fmla="*/ 797003 h 1592636"/>
              <a:gd name="connsiteX32" fmla="*/ 1786032 w 1788845"/>
              <a:gd name="connsiteY32" fmla="*/ 833794 h 1592636"/>
              <a:gd name="connsiteX33" fmla="*/ 1782513 w 1788845"/>
              <a:gd name="connsiteY33" fmla="*/ 869728 h 1592636"/>
              <a:gd name="connsiteX34" fmla="*/ 1775867 w 1788845"/>
              <a:gd name="connsiteY34" fmla="*/ 905356 h 1592636"/>
              <a:gd name="connsiteX35" fmla="*/ 1766172 w 1788845"/>
              <a:gd name="connsiteY35" fmla="*/ 939896 h 1592636"/>
              <a:gd name="connsiteX36" fmla="*/ 1755770 w 1788845"/>
              <a:gd name="connsiteY36" fmla="*/ 973578 h 1592636"/>
              <a:gd name="connsiteX37" fmla="*/ 1743103 w 1788845"/>
              <a:gd name="connsiteY37" fmla="*/ 1006249 h 1592636"/>
              <a:gd name="connsiteX38" fmla="*/ 1728088 w 1788845"/>
              <a:gd name="connsiteY38" fmla="*/ 1038691 h 1592636"/>
              <a:gd name="connsiteX39" fmla="*/ 1712292 w 1788845"/>
              <a:gd name="connsiteY39" fmla="*/ 1071055 h 1592636"/>
              <a:gd name="connsiteX40" fmla="*/ 1693446 w 1788845"/>
              <a:gd name="connsiteY40" fmla="*/ 1102333 h 1592636"/>
              <a:gd name="connsiteX41" fmla="*/ 1673114 w 1788845"/>
              <a:gd name="connsiteY41" fmla="*/ 1132676 h 1592636"/>
              <a:gd name="connsiteX42" fmla="*/ 1651294 w 1788845"/>
              <a:gd name="connsiteY42" fmla="*/ 1162084 h 1592636"/>
              <a:gd name="connsiteX43" fmla="*/ 1628769 w 1788845"/>
              <a:gd name="connsiteY43" fmla="*/ 1190635 h 1592636"/>
              <a:gd name="connsiteX44" fmla="*/ 1603119 w 1788845"/>
              <a:gd name="connsiteY44" fmla="*/ 1218881 h 1592636"/>
              <a:gd name="connsiteX45" fmla="*/ 1576839 w 1788845"/>
              <a:gd name="connsiteY45" fmla="*/ 1245486 h 1592636"/>
              <a:gd name="connsiteX46" fmla="*/ 1549072 w 1788845"/>
              <a:gd name="connsiteY46" fmla="*/ 1271158 h 1592636"/>
              <a:gd name="connsiteX47" fmla="*/ 1520523 w 1788845"/>
              <a:gd name="connsiteY47" fmla="*/ 1296753 h 1592636"/>
              <a:gd name="connsiteX48" fmla="*/ 1489783 w 1788845"/>
              <a:gd name="connsiteY48" fmla="*/ 1320556 h 1592636"/>
              <a:gd name="connsiteX49" fmla="*/ 1457403 w 1788845"/>
              <a:gd name="connsiteY49" fmla="*/ 1344987 h 1592636"/>
              <a:gd name="connsiteX50" fmla="*/ 1425328 w 1788845"/>
              <a:gd name="connsiteY50" fmla="*/ 1366293 h 1592636"/>
              <a:gd name="connsiteX51" fmla="*/ 1390910 w 1788845"/>
              <a:gd name="connsiteY51" fmla="*/ 1387369 h 1592636"/>
              <a:gd name="connsiteX52" fmla="*/ 1355786 w 1788845"/>
              <a:gd name="connsiteY52" fmla="*/ 1407587 h 1592636"/>
              <a:gd name="connsiteX53" fmla="*/ 1319955 w 1788845"/>
              <a:gd name="connsiteY53" fmla="*/ 1426948 h 1592636"/>
              <a:gd name="connsiteX54" fmla="*/ 1284202 w 1788845"/>
              <a:gd name="connsiteY54" fmla="*/ 1445528 h 1592636"/>
              <a:gd name="connsiteX55" fmla="*/ 1245553 w 1788845"/>
              <a:gd name="connsiteY55" fmla="*/ 1461458 h 1592636"/>
              <a:gd name="connsiteX56" fmla="*/ 1207761 w 1788845"/>
              <a:gd name="connsiteY56" fmla="*/ 1476683 h 1592636"/>
              <a:gd name="connsiteX57" fmla="*/ 1168405 w 1788845"/>
              <a:gd name="connsiteY57" fmla="*/ 1491756 h 1592636"/>
              <a:gd name="connsiteX58" fmla="*/ 1128345 w 1788845"/>
              <a:gd name="connsiteY58" fmla="*/ 1505971 h 1592636"/>
              <a:gd name="connsiteX59" fmla="*/ 1088515 w 1788845"/>
              <a:gd name="connsiteY59" fmla="*/ 1517841 h 1592636"/>
              <a:gd name="connsiteX60" fmla="*/ 1047044 w 1788845"/>
              <a:gd name="connsiteY60" fmla="*/ 1530340 h 1592636"/>
              <a:gd name="connsiteX61" fmla="*/ 1004869 w 1788845"/>
              <a:gd name="connsiteY61" fmla="*/ 1541981 h 1592636"/>
              <a:gd name="connsiteX62" fmla="*/ 962063 w 1788845"/>
              <a:gd name="connsiteY62" fmla="*/ 1551984 h 1592636"/>
              <a:gd name="connsiteX63" fmla="*/ 920194 w 1788845"/>
              <a:gd name="connsiteY63" fmla="*/ 1560500 h 1592636"/>
              <a:gd name="connsiteX64" fmla="*/ 876684 w 1788845"/>
              <a:gd name="connsiteY64" fmla="*/ 1569644 h 1592636"/>
              <a:gd name="connsiteX65" fmla="*/ 834262 w 1788845"/>
              <a:gd name="connsiteY65" fmla="*/ 1575741 h 1592636"/>
              <a:gd name="connsiteX66" fmla="*/ 790982 w 1788845"/>
              <a:gd name="connsiteY66" fmla="*/ 1582541 h 1592636"/>
              <a:gd name="connsiteX67" fmla="*/ 748008 w 1788845"/>
              <a:gd name="connsiteY67" fmla="*/ 1586218 h 1592636"/>
              <a:gd name="connsiteX68" fmla="*/ 705033 w 1788845"/>
              <a:gd name="connsiteY68" fmla="*/ 1589894 h 1592636"/>
              <a:gd name="connsiteX69" fmla="*/ 662212 w 1788845"/>
              <a:gd name="connsiteY69" fmla="*/ 1592008 h 1592636"/>
              <a:gd name="connsiteX70" fmla="*/ 620326 w 1788845"/>
              <a:gd name="connsiteY70" fmla="*/ 1592636 h 1592636"/>
              <a:gd name="connsiteX71" fmla="*/ 577811 w 1788845"/>
              <a:gd name="connsiteY71" fmla="*/ 1591626 h 1592636"/>
              <a:gd name="connsiteX72" fmla="*/ 537012 w 1788845"/>
              <a:gd name="connsiteY72" fmla="*/ 1589206 h 1592636"/>
              <a:gd name="connsiteX73" fmla="*/ 497148 w 1788845"/>
              <a:gd name="connsiteY73" fmla="*/ 1585301 h 1592636"/>
              <a:gd name="connsiteX74" fmla="*/ 455949 w 1788845"/>
              <a:gd name="connsiteY74" fmla="*/ 1578899 h 1592636"/>
              <a:gd name="connsiteX75" fmla="*/ 418031 w 1788845"/>
              <a:gd name="connsiteY75" fmla="*/ 1571239 h 1592636"/>
              <a:gd name="connsiteX76" fmla="*/ 380190 w 1788845"/>
              <a:gd name="connsiteY76" fmla="*/ 1562800 h 1592636"/>
              <a:gd name="connsiteX77" fmla="*/ 343435 w 1788845"/>
              <a:gd name="connsiteY77" fmla="*/ 1551313 h 1592636"/>
              <a:gd name="connsiteX78" fmla="*/ 308397 w 1788845"/>
              <a:gd name="connsiteY78" fmla="*/ 1538416 h 1592636"/>
              <a:gd name="connsiteX79" fmla="*/ 274369 w 1788845"/>
              <a:gd name="connsiteY79" fmla="*/ 1523252 h 1592636"/>
              <a:gd name="connsiteX80" fmla="*/ 240573 w 1788845"/>
              <a:gd name="connsiteY80" fmla="*/ 1505744 h 1592636"/>
              <a:gd name="connsiteX81" fmla="*/ 209197 w 1788845"/>
              <a:gd name="connsiteY81" fmla="*/ 1487687 h 1592636"/>
              <a:gd name="connsiteX82" fmla="*/ 180548 w 1788845"/>
              <a:gd name="connsiteY82" fmla="*/ 1465952 h 1592636"/>
              <a:gd name="connsiteX83" fmla="*/ 166615 w 1788845"/>
              <a:gd name="connsiteY83" fmla="*/ 1455122 h 1592636"/>
              <a:gd name="connsiteX84" fmla="*/ 152835 w 1788845"/>
              <a:gd name="connsiteY84" fmla="*/ 1442731 h 1592636"/>
              <a:gd name="connsiteX85" fmla="*/ 139912 w 1788845"/>
              <a:gd name="connsiteY85" fmla="*/ 1429635 h 1592636"/>
              <a:gd name="connsiteX86" fmla="*/ 126914 w 1788845"/>
              <a:gd name="connsiteY86" fmla="*/ 1417321 h 1592636"/>
              <a:gd name="connsiteX87" fmla="*/ 114143 w 1788845"/>
              <a:gd name="connsiteY87" fmla="*/ 1402662 h 1592636"/>
              <a:gd name="connsiteX88" fmla="*/ 102080 w 1788845"/>
              <a:gd name="connsiteY88" fmla="*/ 1388862 h 1592636"/>
              <a:gd name="connsiteX89" fmla="*/ 90950 w 1788845"/>
              <a:gd name="connsiteY89" fmla="*/ 1373575 h 1592636"/>
              <a:gd name="connsiteX90" fmla="*/ 80602 w 1788845"/>
              <a:gd name="connsiteY90" fmla="*/ 1358366 h 1592636"/>
              <a:gd name="connsiteX91" fmla="*/ 70407 w 1788845"/>
              <a:gd name="connsiteY91" fmla="*/ 1341593 h 1592636"/>
              <a:gd name="connsiteX92" fmla="*/ 60136 w 1788845"/>
              <a:gd name="connsiteY92" fmla="*/ 1325602 h 1592636"/>
              <a:gd name="connsiteX93" fmla="*/ 51581 w 1788845"/>
              <a:gd name="connsiteY93" fmla="*/ 1308202 h 1592636"/>
              <a:gd name="connsiteX94" fmla="*/ 43884 w 1788845"/>
              <a:gd name="connsiteY94" fmla="*/ 1290097 h 1592636"/>
              <a:gd name="connsiteX95" fmla="*/ 34700 w 1788845"/>
              <a:gd name="connsiteY95" fmla="*/ 1271058 h 1592636"/>
              <a:gd name="connsiteX96" fmla="*/ 28720 w 1788845"/>
              <a:gd name="connsiteY96" fmla="*/ 1251545 h 1592636"/>
              <a:gd name="connsiteX97" fmla="*/ 21176 w 1788845"/>
              <a:gd name="connsiteY97" fmla="*/ 1231877 h 1592636"/>
              <a:gd name="connsiteX98" fmla="*/ 16054 w 1788845"/>
              <a:gd name="connsiteY98" fmla="*/ 1211659 h 1592636"/>
              <a:gd name="connsiteX99" fmla="*/ 10931 w 1788845"/>
              <a:gd name="connsiteY99" fmla="*/ 1191440 h 1592636"/>
              <a:gd name="connsiteX100" fmla="*/ 7449 w 1788845"/>
              <a:gd name="connsiteY100" fmla="*/ 1170595 h 1592636"/>
              <a:gd name="connsiteX101" fmla="*/ 4824 w 1788845"/>
              <a:gd name="connsiteY101" fmla="*/ 1149043 h 1592636"/>
              <a:gd name="connsiteX102" fmla="*/ 2200 w 1788845"/>
              <a:gd name="connsiteY102" fmla="*/ 1127492 h 1592636"/>
              <a:gd name="connsiteX103" fmla="*/ 1920 w 1788845"/>
              <a:gd name="connsiteY103" fmla="*/ 1106170 h 1592636"/>
              <a:gd name="connsiteX104" fmla="*/ 0 w 1788845"/>
              <a:gd name="connsiteY104" fmla="*/ 1085477 h 1592636"/>
              <a:gd name="connsiteX105" fmla="*/ 1437 w 1788845"/>
              <a:gd name="connsiteY105" fmla="*/ 1062746 h 1592636"/>
              <a:gd name="connsiteX106" fmla="*/ 1940 w 1788845"/>
              <a:gd name="connsiteY106" fmla="*/ 1041502 h 1592636"/>
              <a:gd name="connsiteX107" fmla="*/ 4081 w 1788845"/>
              <a:gd name="connsiteY107" fmla="*/ 1019629 h 1592636"/>
              <a:gd name="connsiteX108" fmla="*/ 6376 w 1788845"/>
              <a:gd name="connsiteY108" fmla="*/ 996194 h 1592636"/>
              <a:gd name="connsiteX109" fmla="*/ 14644 w 1788845"/>
              <a:gd name="connsiteY109" fmla="*/ 952051 h 1592636"/>
              <a:gd name="connsiteX110" fmla="*/ 23924 w 1788845"/>
              <a:gd name="connsiteY110" fmla="*/ 905640 h 1592636"/>
              <a:gd name="connsiteX111" fmla="*/ 37741 w 1788845"/>
              <a:gd name="connsiteY111" fmla="*/ 861251 h 1592636"/>
              <a:gd name="connsiteX112" fmla="*/ 52569 w 1788845"/>
              <a:gd name="connsiteY112" fmla="*/ 814595 h 1592636"/>
              <a:gd name="connsiteX113" fmla="*/ 69665 w 1788845"/>
              <a:gd name="connsiteY113" fmla="*/ 768950 h 1592636"/>
              <a:gd name="connsiteX114" fmla="*/ 90669 w 1788845"/>
              <a:gd name="connsiteY114" fmla="*/ 723688 h 1592636"/>
              <a:gd name="connsiteX115" fmla="*/ 113314 w 1788845"/>
              <a:gd name="connsiteY115" fmla="*/ 677799 h 1592636"/>
              <a:gd name="connsiteX116" fmla="*/ 137445 w 1788845"/>
              <a:gd name="connsiteY116" fmla="*/ 632843 h 1592636"/>
              <a:gd name="connsiteX117" fmla="*/ 162986 w 1788845"/>
              <a:gd name="connsiteY117" fmla="*/ 589602 h 1592636"/>
              <a:gd name="connsiteX118" fmla="*/ 191807 w 1788845"/>
              <a:gd name="connsiteY118" fmla="*/ 545107 h 1592636"/>
              <a:gd name="connsiteX119" fmla="*/ 221257 w 1788845"/>
              <a:gd name="connsiteY119" fmla="*/ 502249 h 1592636"/>
              <a:gd name="connsiteX120" fmla="*/ 252193 w 1788845"/>
              <a:gd name="connsiteY120" fmla="*/ 460327 h 1592636"/>
              <a:gd name="connsiteX121" fmla="*/ 285321 w 1788845"/>
              <a:gd name="connsiteY121" fmla="*/ 420195 h 1592636"/>
              <a:gd name="connsiteX122" fmla="*/ 319231 w 1788845"/>
              <a:gd name="connsiteY122" fmla="*/ 380141 h 1592636"/>
              <a:gd name="connsiteX123" fmla="*/ 354629 w 1788845"/>
              <a:gd name="connsiteY123" fmla="*/ 341022 h 1592636"/>
              <a:gd name="connsiteX124" fmla="*/ 391359 w 1788845"/>
              <a:gd name="connsiteY124" fmla="*/ 304399 h 1592636"/>
              <a:gd name="connsiteX125" fmla="*/ 427937 w 1788845"/>
              <a:gd name="connsiteY125" fmla="*/ 269338 h 1592636"/>
              <a:gd name="connsiteX126" fmla="*/ 465219 w 1788845"/>
              <a:gd name="connsiteY126" fmla="*/ 235135 h 1592636"/>
              <a:gd name="connsiteX127" fmla="*/ 503836 w 1788845"/>
              <a:gd name="connsiteY127" fmla="*/ 203427 h 1592636"/>
              <a:gd name="connsiteX128" fmla="*/ 543082 w 1788845"/>
              <a:gd name="connsiteY128" fmla="*/ 173360 h 1592636"/>
              <a:gd name="connsiteX129" fmla="*/ 582879 w 1788845"/>
              <a:gd name="connsiteY129" fmla="*/ 145713 h 1592636"/>
              <a:gd name="connsiteX130" fmla="*/ 622524 w 1788845"/>
              <a:gd name="connsiteY130" fmla="*/ 119628 h 1592636"/>
              <a:gd name="connsiteX131" fmla="*/ 662643 w 1788845"/>
              <a:gd name="connsiteY131" fmla="*/ 96745 h 1592636"/>
              <a:gd name="connsiteX132" fmla="*/ 702458 w 1788845"/>
              <a:gd name="connsiteY132" fmla="*/ 76985 h 1592636"/>
              <a:gd name="connsiteX133" fmla="*/ 742119 w 1788845"/>
              <a:gd name="connsiteY133" fmla="*/ 58788 h 1592636"/>
              <a:gd name="connsiteX134" fmla="*/ 781475 w 1788845"/>
              <a:gd name="connsiteY134" fmla="*/ 43716 h 1592636"/>
              <a:gd name="connsiteX135" fmla="*/ 821535 w 1788845"/>
              <a:gd name="connsiteY135" fmla="*/ 29502 h 1592636"/>
              <a:gd name="connsiteX136" fmla="*/ 860432 w 1788845"/>
              <a:gd name="connsiteY136" fmla="*/ 19117 h 1592636"/>
              <a:gd name="connsiteX137" fmla="*/ 899879 w 1788845"/>
              <a:gd name="connsiteY137" fmla="*/ 11151 h 1592636"/>
              <a:gd name="connsiteX138" fmla="*/ 938317 w 1788845"/>
              <a:gd name="connsiteY138" fmla="*/ 5454 h 1592636"/>
              <a:gd name="connsiteX139" fmla="*/ 976524 w 1788845"/>
              <a:gd name="connsiteY139" fmla="*/ 2099 h 1592636"/>
              <a:gd name="connsiteX140" fmla="*/ 1013797 w 1788845"/>
              <a:gd name="connsiteY140" fmla="*/ 230 h 1592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6">
                <a:moveTo>
                  <a:pt x="1051700" y="0"/>
                </a:moveTo>
                <a:lnTo>
                  <a:pt x="1089295" y="2895"/>
                </a:lnTo>
                <a:lnTo>
                  <a:pt x="1126737" y="7352"/>
                </a:lnTo>
                <a:lnTo>
                  <a:pt x="1162311" y="14781"/>
                </a:lnTo>
                <a:lnTo>
                  <a:pt x="1199371" y="23143"/>
                </a:lnTo>
                <a:lnTo>
                  <a:pt x="1233858" y="33619"/>
                </a:lnTo>
                <a:lnTo>
                  <a:pt x="1269048" y="44955"/>
                </a:lnTo>
                <a:lnTo>
                  <a:pt x="1303152" y="59336"/>
                </a:lnTo>
                <a:lnTo>
                  <a:pt x="1335539" y="75128"/>
                </a:lnTo>
                <a:lnTo>
                  <a:pt x="1368555" y="92559"/>
                </a:lnTo>
                <a:lnTo>
                  <a:pt x="1400559" y="112256"/>
                </a:lnTo>
                <a:lnTo>
                  <a:pt x="1431629" y="133440"/>
                </a:lnTo>
                <a:lnTo>
                  <a:pt x="1461135" y="154470"/>
                </a:lnTo>
                <a:lnTo>
                  <a:pt x="1490337" y="178625"/>
                </a:lnTo>
                <a:lnTo>
                  <a:pt x="1517821" y="204189"/>
                </a:lnTo>
                <a:lnTo>
                  <a:pt x="1545934" y="231392"/>
                </a:lnTo>
                <a:lnTo>
                  <a:pt x="1570767" y="259851"/>
                </a:lnTo>
                <a:lnTo>
                  <a:pt x="1596306" y="289167"/>
                </a:lnTo>
                <a:lnTo>
                  <a:pt x="1619347" y="319817"/>
                </a:lnTo>
                <a:lnTo>
                  <a:pt x="1642234" y="352028"/>
                </a:lnTo>
                <a:lnTo>
                  <a:pt x="1663406" y="385649"/>
                </a:lnTo>
                <a:lnTo>
                  <a:pt x="1683643" y="420756"/>
                </a:lnTo>
                <a:lnTo>
                  <a:pt x="1703098" y="455786"/>
                </a:lnTo>
                <a:lnTo>
                  <a:pt x="1720837" y="492225"/>
                </a:lnTo>
                <a:lnTo>
                  <a:pt x="1736782" y="530854"/>
                </a:lnTo>
                <a:lnTo>
                  <a:pt x="1751870" y="570189"/>
                </a:lnTo>
                <a:lnTo>
                  <a:pt x="1764690" y="608511"/>
                </a:lnTo>
                <a:lnTo>
                  <a:pt x="1773524" y="647233"/>
                </a:lnTo>
                <a:lnTo>
                  <a:pt x="1781577" y="685877"/>
                </a:lnTo>
                <a:lnTo>
                  <a:pt x="1786504" y="724217"/>
                </a:lnTo>
                <a:lnTo>
                  <a:pt x="1788456" y="760686"/>
                </a:lnTo>
                <a:lnTo>
                  <a:pt x="1788845" y="797003"/>
                </a:lnTo>
                <a:lnTo>
                  <a:pt x="1786032" y="833794"/>
                </a:lnTo>
                <a:lnTo>
                  <a:pt x="1782513" y="869728"/>
                </a:lnTo>
                <a:lnTo>
                  <a:pt x="1775867" y="905356"/>
                </a:lnTo>
                <a:lnTo>
                  <a:pt x="1766172" y="939896"/>
                </a:lnTo>
                <a:lnTo>
                  <a:pt x="1755770" y="973578"/>
                </a:lnTo>
                <a:lnTo>
                  <a:pt x="1743103" y="1006249"/>
                </a:lnTo>
                <a:lnTo>
                  <a:pt x="1728088" y="1038691"/>
                </a:lnTo>
                <a:lnTo>
                  <a:pt x="1712292" y="1071055"/>
                </a:lnTo>
                <a:lnTo>
                  <a:pt x="1693446" y="1102333"/>
                </a:lnTo>
                <a:lnTo>
                  <a:pt x="1673114" y="1132676"/>
                </a:lnTo>
                <a:lnTo>
                  <a:pt x="1651294" y="1162084"/>
                </a:lnTo>
                <a:lnTo>
                  <a:pt x="1628769" y="1190635"/>
                </a:lnTo>
                <a:lnTo>
                  <a:pt x="1603119" y="1218881"/>
                </a:lnTo>
                <a:lnTo>
                  <a:pt x="1576839" y="1245486"/>
                </a:lnTo>
                <a:lnTo>
                  <a:pt x="1549072" y="1271158"/>
                </a:lnTo>
                <a:lnTo>
                  <a:pt x="1520523" y="1296753"/>
                </a:lnTo>
                <a:lnTo>
                  <a:pt x="1489783" y="1320556"/>
                </a:lnTo>
                <a:lnTo>
                  <a:pt x="1457403" y="1344987"/>
                </a:lnTo>
                <a:lnTo>
                  <a:pt x="1425328" y="1366293"/>
                </a:lnTo>
                <a:lnTo>
                  <a:pt x="1390910" y="1387369"/>
                </a:lnTo>
                <a:lnTo>
                  <a:pt x="1355786" y="1407587"/>
                </a:lnTo>
                <a:lnTo>
                  <a:pt x="1319955" y="1426948"/>
                </a:lnTo>
                <a:lnTo>
                  <a:pt x="1284202" y="1445528"/>
                </a:lnTo>
                <a:lnTo>
                  <a:pt x="1245553" y="1461458"/>
                </a:lnTo>
                <a:lnTo>
                  <a:pt x="1207761" y="1476683"/>
                </a:lnTo>
                <a:lnTo>
                  <a:pt x="1168405" y="1491756"/>
                </a:lnTo>
                <a:lnTo>
                  <a:pt x="1128345" y="1505971"/>
                </a:lnTo>
                <a:lnTo>
                  <a:pt x="1088515" y="1517841"/>
                </a:lnTo>
                <a:lnTo>
                  <a:pt x="1047044" y="1530340"/>
                </a:lnTo>
                <a:lnTo>
                  <a:pt x="1004869" y="1541981"/>
                </a:lnTo>
                <a:lnTo>
                  <a:pt x="962063" y="1551984"/>
                </a:lnTo>
                <a:lnTo>
                  <a:pt x="920194" y="1560500"/>
                </a:lnTo>
                <a:lnTo>
                  <a:pt x="876684" y="1569644"/>
                </a:lnTo>
                <a:lnTo>
                  <a:pt x="834262" y="1575741"/>
                </a:lnTo>
                <a:lnTo>
                  <a:pt x="790982" y="1582541"/>
                </a:lnTo>
                <a:lnTo>
                  <a:pt x="748008" y="1586218"/>
                </a:lnTo>
                <a:lnTo>
                  <a:pt x="705033" y="1589894"/>
                </a:lnTo>
                <a:lnTo>
                  <a:pt x="662212" y="1592008"/>
                </a:lnTo>
                <a:lnTo>
                  <a:pt x="620326" y="1592636"/>
                </a:lnTo>
                <a:lnTo>
                  <a:pt x="577811" y="1591626"/>
                </a:lnTo>
                <a:lnTo>
                  <a:pt x="537012" y="1589206"/>
                </a:lnTo>
                <a:lnTo>
                  <a:pt x="497148" y="1585301"/>
                </a:lnTo>
                <a:lnTo>
                  <a:pt x="455949" y="1578899"/>
                </a:lnTo>
                <a:lnTo>
                  <a:pt x="418031" y="1571239"/>
                </a:lnTo>
                <a:lnTo>
                  <a:pt x="380190" y="1562800"/>
                </a:lnTo>
                <a:lnTo>
                  <a:pt x="343435" y="1551313"/>
                </a:lnTo>
                <a:lnTo>
                  <a:pt x="308397" y="1538416"/>
                </a:lnTo>
                <a:lnTo>
                  <a:pt x="274369" y="1523252"/>
                </a:lnTo>
                <a:lnTo>
                  <a:pt x="240573" y="1505744"/>
                </a:lnTo>
                <a:lnTo>
                  <a:pt x="209197" y="1487687"/>
                </a:lnTo>
                <a:lnTo>
                  <a:pt x="180548" y="1465952"/>
                </a:lnTo>
                <a:lnTo>
                  <a:pt x="166615" y="1455122"/>
                </a:lnTo>
                <a:lnTo>
                  <a:pt x="152835" y="1442731"/>
                </a:lnTo>
                <a:lnTo>
                  <a:pt x="139912" y="1429635"/>
                </a:lnTo>
                <a:lnTo>
                  <a:pt x="126914" y="1417321"/>
                </a:lnTo>
                <a:lnTo>
                  <a:pt x="114143" y="1402662"/>
                </a:lnTo>
                <a:lnTo>
                  <a:pt x="102080" y="1388862"/>
                </a:lnTo>
                <a:lnTo>
                  <a:pt x="90950" y="1373575"/>
                </a:lnTo>
                <a:lnTo>
                  <a:pt x="80602" y="1358366"/>
                </a:lnTo>
                <a:lnTo>
                  <a:pt x="70407" y="1341593"/>
                </a:lnTo>
                <a:lnTo>
                  <a:pt x="60136" y="1325602"/>
                </a:lnTo>
                <a:lnTo>
                  <a:pt x="51581" y="1308202"/>
                </a:lnTo>
                <a:lnTo>
                  <a:pt x="43884" y="1290097"/>
                </a:lnTo>
                <a:lnTo>
                  <a:pt x="34700" y="1271058"/>
                </a:lnTo>
                <a:lnTo>
                  <a:pt x="28720" y="1251545"/>
                </a:lnTo>
                <a:lnTo>
                  <a:pt x="21176" y="1231877"/>
                </a:lnTo>
                <a:lnTo>
                  <a:pt x="16054" y="1211659"/>
                </a:lnTo>
                <a:lnTo>
                  <a:pt x="10931" y="1191440"/>
                </a:lnTo>
                <a:lnTo>
                  <a:pt x="7449" y="1170595"/>
                </a:lnTo>
                <a:lnTo>
                  <a:pt x="4824" y="1149043"/>
                </a:lnTo>
                <a:lnTo>
                  <a:pt x="2200" y="1127492"/>
                </a:lnTo>
                <a:lnTo>
                  <a:pt x="1920" y="1106170"/>
                </a:lnTo>
                <a:lnTo>
                  <a:pt x="0" y="1085477"/>
                </a:lnTo>
                <a:lnTo>
                  <a:pt x="1437" y="1062746"/>
                </a:lnTo>
                <a:lnTo>
                  <a:pt x="1940" y="1041502"/>
                </a:lnTo>
                <a:lnTo>
                  <a:pt x="4081" y="1019629"/>
                </a:lnTo>
                <a:lnTo>
                  <a:pt x="6376" y="996194"/>
                </a:lnTo>
                <a:lnTo>
                  <a:pt x="14644" y="952051"/>
                </a:lnTo>
                <a:lnTo>
                  <a:pt x="23924" y="905640"/>
                </a:lnTo>
                <a:lnTo>
                  <a:pt x="37741" y="861251"/>
                </a:lnTo>
                <a:lnTo>
                  <a:pt x="52569" y="814595"/>
                </a:lnTo>
                <a:lnTo>
                  <a:pt x="69665" y="768950"/>
                </a:lnTo>
                <a:lnTo>
                  <a:pt x="90669" y="723688"/>
                </a:lnTo>
                <a:lnTo>
                  <a:pt x="113314" y="677799"/>
                </a:lnTo>
                <a:lnTo>
                  <a:pt x="137445" y="632843"/>
                </a:lnTo>
                <a:lnTo>
                  <a:pt x="162986" y="589602"/>
                </a:lnTo>
                <a:lnTo>
                  <a:pt x="191807" y="545107"/>
                </a:lnTo>
                <a:lnTo>
                  <a:pt x="221257" y="502249"/>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075966" y="2529079"/>
            <a:ext cx="1615596" cy="1623945"/>
          </a:xfrm>
          <a:custGeom>
            <a:avLst/>
            <a:gdLst>
              <a:gd name="connsiteX0" fmla="*/ 881903 w 1615596"/>
              <a:gd name="connsiteY0" fmla="*/ 0 h 1623945"/>
              <a:gd name="connsiteX1" fmla="*/ 922803 w 1615596"/>
              <a:gd name="connsiteY1" fmla="*/ 525 h 1623945"/>
              <a:gd name="connsiteX2" fmla="*/ 962501 w 1615596"/>
              <a:gd name="connsiteY2" fmla="*/ 4421 h 1623945"/>
              <a:gd name="connsiteX3" fmla="*/ 981488 w 1615596"/>
              <a:gd name="connsiteY3" fmla="*/ 6285 h 1623945"/>
              <a:gd name="connsiteX4" fmla="*/ 1001085 w 1615596"/>
              <a:gd name="connsiteY4" fmla="*/ 10824 h 1623945"/>
              <a:gd name="connsiteX5" fmla="*/ 1019987 w 1615596"/>
              <a:gd name="connsiteY5" fmla="*/ 13552 h 1623945"/>
              <a:gd name="connsiteX6" fmla="*/ 1037688 w 1615596"/>
              <a:gd name="connsiteY6" fmla="*/ 19651 h 1623945"/>
              <a:gd name="connsiteX7" fmla="*/ 1074037 w 1615596"/>
              <a:gd name="connsiteY7" fmla="*/ 31069 h 1623945"/>
              <a:gd name="connsiteX8" fmla="*/ 1109186 w 1615596"/>
              <a:gd name="connsiteY8" fmla="*/ 45858 h 1623945"/>
              <a:gd name="connsiteX9" fmla="*/ 1143219 w 1615596"/>
              <a:gd name="connsiteY9" fmla="*/ 63155 h 1623945"/>
              <a:gd name="connsiteX10" fmla="*/ 1176220 w 1615596"/>
              <a:gd name="connsiteY10" fmla="*/ 82094 h 1623945"/>
              <a:gd name="connsiteX11" fmla="*/ 1206209 w 1615596"/>
              <a:gd name="connsiteY11" fmla="*/ 105101 h 1623945"/>
              <a:gd name="connsiteX12" fmla="*/ 1236976 w 1615596"/>
              <a:gd name="connsiteY12" fmla="*/ 129055 h 1623945"/>
              <a:gd name="connsiteX13" fmla="*/ 1266628 w 1615596"/>
              <a:gd name="connsiteY13" fmla="*/ 155517 h 1623945"/>
              <a:gd name="connsiteX14" fmla="*/ 1293521 w 1615596"/>
              <a:gd name="connsiteY14" fmla="*/ 183453 h 1623945"/>
              <a:gd name="connsiteX15" fmla="*/ 1321025 w 1615596"/>
              <a:gd name="connsiteY15" fmla="*/ 214065 h 1623945"/>
              <a:gd name="connsiteX16" fmla="*/ 1345770 w 1615596"/>
              <a:gd name="connsiteY16" fmla="*/ 246153 h 1623945"/>
              <a:gd name="connsiteX17" fmla="*/ 1370346 w 1615596"/>
              <a:gd name="connsiteY17" fmla="*/ 279967 h 1623945"/>
              <a:gd name="connsiteX18" fmla="*/ 1393111 w 1615596"/>
              <a:gd name="connsiteY18" fmla="*/ 314476 h 1623945"/>
              <a:gd name="connsiteX19" fmla="*/ 1415539 w 1615596"/>
              <a:gd name="connsiteY19" fmla="*/ 352442 h 1623945"/>
              <a:gd name="connsiteX20" fmla="*/ 1435463 w 1615596"/>
              <a:gd name="connsiteY20" fmla="*/ 389289 h 1623945"/>
              <a:gd name="connsiteX21" fmla="*/ 1454269 w 1615596"/>
              <a:gd name="connsiteY21" fmla="*/ 428644 h 1623945"/>
              <a:gd name="connsiteX22" fmla="*/ 1472992 w 1615596"/>
              <a:gd name="connsiteY22" fmla="*/ 468862 h 1623945"/>
              <a:gd name="connsiteX23" fmla="*/ 1490765 w 1615596"/>
              <a:gd name="connsiteY23" fmla="*/ 509859 h 1623945"/>
              <a:gd name="connsiteX24" fmla="*/ 1506730 w 1615596"/>
              <a:gd name="connsiteY24" fmla="*/ 551552 h 1623945"/>
              <a:gd name="connsiteX25" fmla="*/ 1521831 w 1615596"/>
              <a:gd name="connsiteY25" fmla="*/ 593160 h 1623945"/>
              <a:gd name="connsiteX26" fmla="*/ 1535900 w 1615596"/>
              <a:gd name="connsiteY26" fmla="*/ 636411 h 1623945"/>
              <a:gd name="connsiteX27" fmla="*/ 1548158 w 1615596"/>
              <a:gd name="connsiteY27" fmla="*/ 680356 h 1623945"/>
              <a:gd name="connsiteX28" fmla="*/ 1559470 w 1615596"/>
              <a:gd name="connsiteY28" fmla="*/ 725081 h 1623945"/>
              <a:gd name="connsiteX29" fmla="*/ 1570865 w 1615596"/>
              <a:gd name="connsiteY29" fmla="*/ 768943 h 1623945"/>
              <a:gd name="connsiteX30" fmla="*/ 1579672 w 1615596"/>
              <a:gd name="connsiteY30" fmla="*/ 812549 h 1623945"/>
              <a:gd name="connsiteX31" fmla="*/ 1588394 w 1615596"/>
              <a:gd name="connsiteY31" fmla="*/ 857020 h 1623945"/>
              <a:gd name="connsiteX32" fmla="*/ 1596337 w 1615596"/>
              <a:gd name="connsiteY32" fmla="*/ 900542 h 1623945"/>
              <a:gd name="connsiteX33" fmla="*/ 1601692 w 1615596"/>
              <a:gd name="connsiteY33" fmla="*/ 943811 h 1623945"/>
              <a:gd name="connsiteX34" fmla="*/ 1607046 w 1615596"/>
              <a:gd name="connsiteY34" fmla="*/ 987079 h 1623945"/>
              <a:gd name="connsiteX35" fmla="*/ 1610759 w 1615596"/>
              <a:gd name="connsiteY35" fmla="*/ 1029313 h 1623945"/>
              <a:gd name="connsiteX36" fmla="*/ 1612746 w 1615596"/>
              <a:gd name="connsiteY36" fmla="*/ 1071379 h 1623945"/>
              <a:gd name="connsiteX37" fmla="*/ 1615596 w 1615596"/>
              <a:gd name="connsiteY37" fmla="*/ 1113528 h 1623945"/>
              <a:gd name="connsiteX38" fmla="*/ 1614552 w 1615596"/>
              <a:gd name="connsiteY38" fmla="*/ 1150935 h 1623945"/>
              <a:gd name="connsiteX39" fmla="*/ 1611699 w 1615596"/>
              <a:gd name="connsiteY39" fmla="*/ 1189036 h 1623945"/>
              <a:gd name="connsiteX40" fmla="*/ 1605646 w 1615596"/>
              <a:gd name="connsiteY40" fmla="*/ 1224206 h 1623945"/>
              <a:gd name="connsiteX41" fmla="*/ 1597174 w 1615596"/>
              <a:gd name="connsiteY41" fmla="*/ 1257395 h 1623945"/>
              <a:gd name="connsiteX42" fmla="*/ 1586113 w 1615596"/>
              <a:gd name="connsiteY42" fmla="*/ 1290328 h 1623945"/>
              <a:gd name="connsiteX43" fmla="*/ 1574357 w 1615596"/>
              <a:gd name="connsiteY43" fmla="*/ 1321450 h 1623945"/>
              <a:gd name="connsiteX44" fmla="*/ 1558371 w 1615596"/>
              <a:gd name="connsiteY44" fmla="*/ 1351285 h 1623945"/>
              <a:gd name="connsiteX45" fmla="*/ 1539880 w 1615596"/>
              <a:gd name="connsiteY45" fmla="*/ 1379999 h 1623945"/>
              <a:gd name="connsiteX46" fmla="*/ 1520695 w 1615596"/>
              <a:gd name="connsiteY46" fmla="*/ 1406904 h 1623945"/>
              <a:gd name="connsiteX47" fmla="*/ 1499953 w 1615596"/>
              <a:gd name="connsiteY47" fmla="*/ 1431909 h 1623945"/>
              <a:gd name="connsiteX48" fmla="*/ 1474980 w 1615596"/>
              <a:gd name="connsiteY48" fmla="*/ 1455627 h 1623945"/>
              <a:gd name="connsiteX49" fmla="*/ 1451040 w 1615596"/>
              <a:gd name="connsiteY49" fmla="*/ 1477701 h 1623945"/>
              <a:gd name="connsiteX50" fmla="*/ 1422869 w 1615596"/>
              <a:gd name="connsiteY50" fmla="*/ 1498489 h 1623945"/>
              <a:gd name="connsiteX51" fmla="*/ 1394782 w 1615596"/>
              <a:gd name="connsiteY51" fmla="*/ 1518413 h 1623945"/>
              <a:gd name="connsiteX52" fmla="*/ 1364443 w 1615596"/>
              <a:gd name="connsiteY52" fmla="*/ 1534625 h 1623945"/>
              <a:gd name="connsiteX53" fmla="*/ 1334105 w 1615596"/>
              <a:gd name="connsiteY53" fmla="*/ 1550840 h 1623945"/>
              <a:gd name="connsiteX54" fmla="*/ 1302209 w 1615596"/>
              <a:gd name="connsiteY54" fmla="*/ 1565155 h 1623945"/>
              <a:gd name="connsiteX55" fmla="*/ 1267810 w 1615596"/>
              <a:gd name="connsiteY55" fmla="*/ 1578353 h 1623945"/>
              <a:gd name="connsiteX56" fmla="*/ 1234442 w 1615596"/>
              <a:gd name="connsiteY56" fmla="*/ 1589908 h 1623945"/>
              <a:gd name="connsiteX57" fmla="*/ 1198654 w 1615596"/>
              <a:gd name="connsiteY57" fmla="*/ 1599479 h 1623945"/>
              <a:gd name="connsiteX58" fmla="*/ 1162171 w 1615596"/>
              <a:gd name="connsiteY58" fmla="*/ 1607239 h 1623945"/>
              <a:gd name="connsiteX59" fmla="*/ 1124911 w 1615596"/>
              <a:gd name="connsiteY59" fmla="*/ 1614050 h 1623945"/>
              <a:gd name="connsiteX60" fmla="*/ 1088682 w 1615596"/>
              <a:gd name="connsiteY60" fmla="*/ 1619217 h 1623945"/>
              <a:gd name="connsiteX61" fmla="*/ 1050033 w 1615596"/>
              <a:gd name="connsiteY61" fmla="*/ 1622403 h 1623945"/>
              <a:gd name="connsiteX62" fmla="*/ 1012416 w 1615596"/>
              <a:gd name="connsiteY62" fmla="*/ 1623945 h 1623945"/>
              <a:gd name="connsiteX63" fmla="*/ 973242 w 1615596"/>
              <a:gd name="connsiteY63" fmla="*/ 1623590 h 1623945"/>
              <a:gd name="connsiteX64" fmla="*/ 934153 w 1615596"/>
              <a:gd name="connsiteY64" fmla="*/ 1622371 h 1623945"/>
              <a:gd name="connsiteX65" fmla="*/ 895148 w 1615596"/>
              <a:gd name="connsiteY65" fmla="*/ 1620287 h 1623945"/>
              <a:gd name="connsiteX66" fmla="*/ 857343 w 1615596"/>
              <a:gd name="connsiteY66" fmla="*/ 1614833 h 1623945"/>
              <a:gd name="connsiteX67" fmla="*/ 818759 w 1615596"/>
              <a:gd name="connsiteY67" fmla="*/ 1608430 h 1623945"/>
              <a:gd name="connsiteX68" fmla="*/ 780431 w 1615596"/>
              <a:gd name="connsiteY68" fmla="*/ 1599435 h 1623945"/>
              <a:gd name="connsiteX69" fmla="*/ 742101 w 1615596"/>
              <a:gd name="connsiteY69" fmla="*/ 1590439 h 1623945"/>
              <a:gd name="connsiteX70" fmla="*/ 665086 w 1615596"/>
              <a:gd name="connsiteY70" fmla="*/ 1567180 h 1623945"/>
              <a:gd name="connsiteX71" fmla="*/ 589102 w 1615596"/>
              <a:gd name="connsiteY71" fmla="*/ 1542277 h 1623945"/>
              <a:gd name="connsiteX72" fmla="*/ 553006 w 1615596"/>
              <a:gd name="connsiteY72" fmla="*/ 1528267 h 1623945"/>
              <a:gd name="connsiteX73" fmla="*/ 516910 w 1615596"/>
              <a:gd name="connsiteY73" fmla="*/ 1514257 h 1623945"/>
              <a:gd name="connsiteX74" fmla="*/ 480119 w 1615596"/>
              <a:gd name="connsiteY74" fmla="*/ 1498434 h 1623945"/>
              <a:gd name="connsiteX75" fmla="*/ 446003 w 1615596"/>
              <a:gd name="connsiteY75" fmla="*/ 1482001 h 1623945"/>
              <a:gd name="connsiteX76" fmla="*/ 411884 w 1615596"/>
              <a:gd name="connsiteY76" fmla="*/ 1465569 h 1623945"/>
              <a:gd name="connsiteX77" fmla="*/ 378716 w 1615596"/>
              <a:gd name="connsiteY77" fmla="*/ 1448356 h 1623945"/>
              <a:gd name="connsiteX78" fmla="*/ 346493 w 1615596"/>
              <a:gd name="connsiteY78" fmla="*/ 1430365 h 1623945"/>
              <a:gd name="connsiteX79" fmla="*/ 314439 w 1615596"/>
              <a:gd name="connsiteY79" fmla="*/ 1410646 h 1623945"/>
              <a:gd name="connsiteX80" fmla="*/ 284976 w 1615596"/>
              <a:gd name="connsiteY80" fmla="*/ 1391180 h 1623945"/>
              <a:gd name="connsiteX81" fmla="*/ 256459 w 1615596"/>
              <a:gd name="connsiteY81" fmla="*/ 1370936 h 1623945"/>
              <a:gd name="connsiteX82" fmla="*/ 228112 w 1615596"/>
              <a:gd name="connsiteY82" fmla="*/ 1348963 h 1623945"/>
              <a:gd name="connsiteX83" fmla="*/ 201574 w 1615596"/>
              <a:gd name="connsiteY83" fmla="*/ 1326296 h 1623945"/>
              <a:gd name="connsiteX84" fmla="*/ 176848 w 1615596"/>
              <a:gd name="connsiteY84" fmla="*/ 1302934 h 1623945"/>
              <a:gd name="connsiteX85" fmla="*/ 152900 w 1615596"/>
              <a:gd name="connsiteY85" fmla="*/ 1280521 h 1623945"/>
              <a:gd name="connsiteX86" fmla="*/ 131016 w 1615596"/>
              <a:gd name="connsiteY86" fmla="*/ 1254822 h 1623945"/>
              <a:gd name="connsiteX87" fmla="*/ 110164 w 1615596"/>
              <a:gd name="connsiteY87" fmla="*/ 1227479 h 1623945"/>
              <a:gd name="connsiteX88" fmla="*/ 90089 w 1615596"/>
              <a:gd name="connsiteY88" fmla="*/ 1201085 h 1623945"/>
              <a:gd name="connsiteX89" fmla="*/ 73637 w 1615596"/>
              <a:gd name="connsiteY89" fmla="*/ 1173300 h 1623945"/>
              <a:gd name="connsiteX90" fmla="*/ 57269 w 1615596"/>
              <a:gd name="connsiteY90" fmla="*/ 1144654 h 1623945"/>
              <a:gd name="connsiteX91" fmla="*/ 42796 w 1615596"/>
              <a:gd name="connsiteY91" fmla="*/ 1114447 h 1623945"/>
              <a:gd name="connsiteX92" fmla="*/ 31943 w 1615596"/>
              <a:gd name="connsiteY92" fmla="*/ 1082852 h 1623945"/>
              <a:gd name="connsiteX93" fmla="*/ 20228 w 1615596"/>
              <a:gd name="connsiteY93" fmla="*/ 1051172 h 1623945"/>
              <a:gd name="connsiteX94" fmla="*/ 13083 w 1615596"/>
              <a:gd name="connsiteY94" fmla="*/ 1017323 h 1623945"/>
              <a:gd name="connsiteX95" fmla="*/ 6019 w 1615596"/>
              <a:gd name="connsiteY95" fmla="*/ 982610 h 1623945"/>
              <a:gd name="connsiteX96" fmla="*/ 3357 w 1615596"/>
              <a:gd name="connsiteY96" fmla="*/ 947457 h 1623945"/>
              <a:gd name="connsiteX97" fmla="*/ 0 w 1615596"/>
              <a:gd name="connsiteY97" fmla="*/ 910492 h 1623945"/>
              <a:gd name="connsiteX98" fmla="*/ 1044 w 1615596"/>
              <a:gd name="connsiteY98" fmla="*/ 873084 h 1623945"/>
              <a:gd name="connsiteX99" fmla="*/ 4150 w 1615596"/>
              <a:gd name="connsiteY99" fmla="*/ 832391 h 1623945"/>
              <a:gd name="connsiteX100" fmla="*/ 9153 w 1615596"/>
              <a:gd name="connsiteY100" fmla="*/ 790140 h 1623945"/>
              <a:gd name="connsiteX101" fmla="*/ 17607 w 1615596"/>
              <a:gd name="connsiteY101" fmla="*/ 748227 h 1623945"/>
              <a:gd name="connsiteX102" fmla="*/ 29512 w 1615596"/>
              <a:gd name="connsiteY102" fmla="*/ 706652 h 1623945"/>
              <a:gd name="connsiteX103" fmla="*/ 42366 w 1615596"/>
              <a:gd name="connsiteY103" fmla="*/ 664298 h 1623945"/>
              <a:gd name="connsiteX104" fmla="*/ 58587 w 1615596"/>
              <a:gd name="connsiteY104" fmla="*/ 623148 h 1623945"/>
              <a:gd name="connsiteX105" fmla="*/ 76450 w 1615596"/>
              <a:gd name="connsiteY105" fmla="*/ 583030 h 1623945"/>
              <a:gd name="connsiteX106" fmla="*/ 97850 w 1615596"/>
              <a:gd name="connsiteY106" fmla="*/ 542388 h 1623945"/>
              <a:gd name="connsiteX107" fmla="*/ 120891 w 1615596"/>
              <a:gd name="connsiteY107" fmla="*/ 502780 h 1623945"/>
              <a:gd name="connsiteX108" fmla="*/ 145658 w 1615596"/>
              <a:gd name="connsiteY108" fmla="*/ 463339 h 1623945"/>
              <a:gd name="connsiteX109" fmla="*/ 172846 w 1615596"/>
              <a:gd name="connsiteY109" fmla="*/ 425882 h 1623945"/>
              <a:gd name="connsiteX110" fmla="*/ 200811 w 1615596"/>
              <a:gd name="connsiteY110" fmla="*/ 389373 h 1623945"/>
              <a:gd name="connsiteX111" fmla="*/ 230503 w 1615596"/>
              <a:gd name="connsiteY111" fmla="*/ 353033 h 1623945"/>
              <a:gd name="connsiteX112" fmla="*/ 262615 w 1615596"/>
              <a:gd name="connsiteY112" fmla="*/ 318675 h 1623945"/>
              <a:gd name="connsiteX113" fmla="*/ 295590 w 1615596"/>
              <a:gd name="connsiteY113" fmla="*/ 284402 h 1623945"/>
              <a:gd name="connsiteX114" fmla="*/ 330122 w 1615596"/>
              <a:gd name="connsiteY114" fmla="*/ 252028 h 1623945"/>
              <a:gd name="connsiteX115" fmla="*/ 366211 w 1615596"/>
              <a:gd name="connsiteY115" fmla="*/ 221550 h 1623945"/>
              <a:gd name="connsiteX116" fmla="*/ 402131 w 1615596"/>
              <a:gd name="connsiteY116" fmla="*/ 192800 h 1623945"/>
              <a:gd name="connsiteX117" fmla="*/ 438830 w 1615596"/>
              <a:gd name="connsiteY117" fmla="*/ 164998 h 1623945"/>
              <a:gd name="connsiteX118" fmla="*/ 477950 w 1615596"/>
              <a:gd name="connsiteY118" fmla="*/ 139179 h 1623945"/>
              <a:gd name="connsiteX119" fmla="*/ 516900 w 1615596"/>
              <a:gd name="connsiteY119" fmla="*/ 115088 h 1623945"/>
              <a:gd name="connsiteX120" fmla="*/ 556460 w 1615596"/>
              <a:gd name="connsiteY120" fmla="*/ 93674 h 1623945"/>
              <a:gd name="connsiteX121" fmla="*/ 597576 w 1615596"/>
              <a:gd name="connsiteY121" fmla="*/ 74157 h 1623945"/>
              <a:gd name="connsiteX122" fmla="*/ 636883 w 1615596"/>
              <a:gd name="connsiteY122" fmla="*/ 55335 h 1623945"/>
              <a:gd name="connsiteX123" fmla="*/ 679303 w 1615596"/>
              <a:gd name="connsiteY123" fmla="*/ 40306 h 1623945"/>
              <a:gd name="connsiteX124" fmla="*/ 719829 w 1615596"/>
              <a:gd name="connsiteY124" fmla="*/ 26839 h 1623945"/>
              <a:gd name="connsiteX125" fmla="*/ 760880 w 1615596"/>
              <a:gd name="connsiteY125" fmla="*/ 16910 h 1623945"/>
              <a:gd name="connsiteX126" fmla="*/ 801677 w 1615596"/>
              <a:gd name="connsiteY126" fmla="*/ 9573 h 1623945"/>
              <a:gd name="connsiteX127" fmla="*/ 842390 w 1615596"/>
              <a:gd name="connsiteY127" fmla="*/ 3102 h 162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1615596" h="1623945">
                <a:moveTo>
                  <a:pt x="881903" y="0"/>
                </a:moveTo>
                <a:lnTo>
                  <a:pt x="922803" y="525"/>
                </a:lnTo>
                <a:lnTo>
                  <a:pt x="962501" y="4421"/>
                </a:lnTo>
                <a:lnTo>
                  <a:pt x="981488" y="6285"/>
                </a:lnTo>
                <a:lnTo>
                  <a:pt x="1001085" y="10824"/>
                </a:lnTo>
                <a:lnTo>
                  <a:pt x="1019987" y="13552"/>
                </a:lnTo>
                <a:lnTo>
                  <a:pt x="1037688" y="19651"/>
                </a:lnTo>
                <a:lnTo>
                  <a:pt x="1074037" y="31069"/>
                </a:lnTo>
                <a:lnTo>
                  <a:pt x="1109186" y="45858"/>
                </a:lnTo>
                <a:lnTo>
                  <a:pt x="1143219" y="63155"/>
                </a:lnTo>
                <a:lnTo>
                  <a:pt x="1176220" y="82094"/>
                </a:lnTo>
                <a:lnTo>
                  <a:pt x="1206209" y="105101"/>
                </a:lnTo>
                <a:lnTo>
                  <a:pt x="1236976" y="129055"/>
                </a:lnTo>
                <a:lnTo>
                  <a:pt x="1266628" y="155517"/>
                </a:lnTo>
                <a:lnTo>
                  <a:pt x="1293521" y="183453"/>
                </a:lnTo>
                <a:lnTo>
                  <a:pt x="1321025" y="214065"/>
                </a:lnTo>
                <a:lnTo>
                  <a:pt x="1345770" y="246153"/>
                </a:lnTo>
                <a:lnTo>
                  <a:pt x="1370346" y="279967"/>
                </a:lnTo>
                <a:lnTo>
                  <a:pt x="1393111" y="314476"/>
                </a:lnTo>
                <a:lnTo>
                  <a:pt x="1415539" y="352442"/>
                </a:lnTo>
                <a:lnTo>
                  <a:pt x="1435463" y="389289"/>
                </a:lnTo>
                <a:lnTo>
                  <a:pt x="1454269" y="428644"/>
                </a:lnTo>
                <a:lnTo>
                  <a:pt x="1472992" y="468862"/>
                </a:lnTo>
                <a:lnTo>
                  <a:pt x="1490765" y="509859"/>
                </a:lnTo>
                <a:lnTo>
                  <a:pt x="1506730" y="551552"/>
                </a:lnTo>
                <a:lnTo>
                  <a:pt x="1521831" y="593160"/>
                </a:lnTo>
                <a:lnTo>
                  <a:pt x="1535900" y="636411"/>
                </a:lnTo>
                <a:lnTo>
                  <a:pt x="1548158" y="680356"/>
                </a:lnTo>
                <a:lnTo>
                  <a:pt x="1559470" y="725081"/>
                </a:lnTo>
                <a:lnTo>
                  <a:pt x="1570865" y="768943"/>
                </a:lnTo>
                <a:lnTo>
                  <a:pt x="1579672" y="812549"/>
                </a:lnTo>
                <a:lnTo>
                  <a:pt x="1588394" y="857020"/>
                </a:lnTo>
                <a:lnTo>
                  <a:pt x="1596337" y="900542"/>
                </a:lnTo>
                <a:lnTo>
                  <a:pt x="1601692" y="943811"/>
                </a:lnTo>
                <a:lnTo>
                  <a:pt x="1607046" y="987079"/>
                </a:lnTo>
                <a:lnTo>
                  <a:pt x="1610759" y="1029313"/>
                </a:lnTo>
                <a:lnTo>
                  <a:pt x="1612746" y="1071379"/>
                </a:lnTo>
                <a:lnTo>
                  <a:pt x="1615596" y="1113528"/>
                </a:lnTo>
                <a:lnTo>
                  <a:pt x="1614552" y="1150935"/>
                </a:lnTo>
                <a:lnTo>
                  <a:pt x="1611699" y="1189036"/>
                </a:lnTo>
                <a:lnTo>
                  <a:pt x="1605646" y="1224206"/>
                </a:lnTo>
                <a:lnTo>
                  <a:pt x="1597174" y="1257395"/>
                </a:lnTo>
                <a:lnTo>
                  <a:pt x="1586113" y="1290328"/>
                </a:lnTo>
                <a:lnTo>
                  <a:pt x="1574357" y="1321450"/>
                </a:lnTo>
                <a:lnTo>
                  <a:pt x="1558371" y="1351285"/>
                </a:lnTo>
                <a:lnTo>
                  <a:pt x="1539880" y="1379999"/>
                </a:lnTo>
                <a:lnTo>
                  <a:pt x="1520695" y="1406904"/>
                </a:lnTo>
                <a:lnTo>
                  <a:pt x="1499953" y="1431909"/>
                </a:lnTo>
                <a:lnTo>
                  <a:pt x="1474980" y="1455627"/>
                </a:lnTo>
                <a:lnTo>
                  <a:pt x="1451040" y="1477701"/>
                </a:lnTo>
                <a:lnTo>
                  <a:pt x="1422869" y="1498489"/>
                </a:lnTo>
                <a:lnTo>
                  <a:pt x="1394782" y="1518413"/>
                </a:lnTo>
                <a:lnTo>
                  <a:pt x="1364443" y="1534625"/>
                </a:lnTo>
                <a:lnTo>
                  <a:pt x="1334105" y="1550840"/>
                </a:lnTo>
                <a:lnTo>
                  <a:pt x="1302209" y="1565155"/>
                </a:lnTo>
                <a:lnTo>
                  <a:pt x="1267810" y="1578353"/>
                </a:lnTo>
                <a:lnTo>
                  <a:pt x="1234442" y="1589908"/>
                </a:lnTo>
                <a:lnTo>
                  <a:pt x="1198654" y="1599479"/>
                </a:lnTo>
                <a:lnTo>
                  <a:pt x="1162171" y="1607239"/>
                </a:lnTo>
                <a:lnTo>
                  <a:pt x="1124911" y="1614050"/>
                </a:lnTo>
                <a:lnTo>
                  <a:pt x="1088682" y="1619217"/>
                </a:lnTo>
                <a:lnTo>
                  <a:pt x="1050033" y="1622403"/>
                </a:lnTo>
                <a:lnTo>
                  <a:pt x="1012416" y="1623945"/>
                </a:lnTo>
                <a:lnTo>
                  <a:pt x="973242" y="1623590"/>
                </a:lnTo>
                <a:lnTo>
                  <a:pt x="934153" y="1622371"/>
                </a:lnTo>
                <a:lnTo>
                  <a:pt x="895148" y="1620287"/>
                </a:lnTo>
                <a:lnTo>
                  <a:pt x="857343" y="1614833"/>
                </a:lnTo>
                <a:lnTo>
                  <a:pt x="818759" y="1608430"/>
                </a:lnTo>
                <a:lnTo>
                  <a:pt x="780431" y="1599435"/>
                </a:lnTo>
                <a:lnTo>
                  <a:pt x="742101" y="1590439"/>
                </a:lnTo>
                <a:lnTo>
                  <a:pt x="665086" y="1567180"/>
                </a:lnTo>
                <a:lnTo>
                  <a:pt x="589102" y="1542277"/>
                </a:lnTo>
                <a:lnTo>
                  <a:pt x="553006" y="1528267"/>
                </a:lnTo>
                <a:lnTo>
                  <a:pt x="516910" y="1514257"/>
                </a:lnTo>
                <a:lnTo>
                  <a:pt x="480119" y="1498434"/>
                </a:lnTo>
                <a:lnTo>
                  <a:pt x="446003" y="1482001"/>
                </a:lnTo>
                <a:lnTo>
                  <a:pt x="411884" y="1465569"/>
                </a:lnTo>
                <a:lnTo>
                  <a:pt x="378716" y="1448356"/>
                </a:lnTo>
                <a:lnTo>
                  <a:pt x="346493" y="1430365"/>
                </a:lnTo>
                <a:lnTo>
                  <a:pt x="314439" y="1410646"/>
                </a:lnTo>
                <a:lnTo>
                  <a:pt x="284976" y="1391180"/>
                </a:lnTo>
                <a:lnTo>
                  <a:pt x="256459" y="1370936"/>
                </a:lnTo>
                <a:lnTo>
                  <a:pt x="228112" y="1348963"/>
                </a:lnTo>
                <a:lnTo>
                  <a:pt x="201574" y="1326296"/>
                </a:lnTo>
                <a:lnTo>
                  <a:pt x="176848" y="1302934"/>
                </a:lnTo>
                <a:lnTo>
                  <a:pt x="152900" y="1280521"/>
                </a:lnTo>
                <a:lnTo>
                  <a:pt x="131016" y="1254822"/>
                </a:lnTo>
                <a:lnTo>
                  <a:pt x="110164" y="1227479"/>
                </a:lnTo>
                <a:lnTo>
                  <a:pt x="90089" y="1201085"/>
                </a:lnTo>
                <a:lnTo>
                  <a:pt x="73637" y="1173300"/>
                </a:lnTo>
                <a:lnTo>
                  <a:pt x="57269" y="1144654"/>
                </a:lnTo>
                <a:lnTo>
                  <a:pt x="42796" y="1114447"/>
                </a:lnTo>
                <a:lnTo>
                  <a:pt x="31943" y="1082852"/>
                </a:lnTo>
                <a:lnTo>
                  <a:pt x="20228" y="1051172"/>
                </a:lnTo>
                <a:lnTo>
                  <a:pt x="13083" y="1017323"/>
                </a:lnTo>
                <a:lnTo>
                  <a:pt x="6019" y="982610"/>
                </a:lnTo>
                <a:lnTo>
                  <a:pt x="3357" y="947457"/>
                </a:lnTo>
                <a:lnTo>
                  <a:pt x="0" y="910492"/>
                </a:lnTo>
                <a:lnTo>
                  <a:pt x="1044" y="873084"/>
                </a:lnTo>
                <a:lnTo>
                  <a:pt x="4150" y="832391"/>
                </a:lnTo>
                <a:lnTo>
                  <a:pt x="9153" y="790140"/>
                </a:lnTo>
                <a:lnTo>
                  <a:pt x="17607" y="748227"/>
                </a:lnTo>
                <a:lnTo>
                  <a:pt x="29512" y="706652"/>
                </a:lnTo>
                <a:lnTo>
                  <a:pt x="42366" y="664298"/>
                </a:lnTo>
                <a:lnTo>
                  <a:pt x="58587" y="623148"/>
                </a:lnTo>
                <a:lnTo>
                  <a:pt x="76450" y="583030"/>
                </a:lnTo>
                <a:lnTo>
                  <a:pt x="97850" y="542388"/>
                </a:lnTo>
                <a:lnTo>
                  <a:pt x="120891" y="502780"/>
                </a:lnTo>
                <a:lnTo>
                  <a:pt x="145658" y="463339"/>
                </a:lnTo>
                <a:lnTo>
                  <a:pt x="172846" y="425882"/>
                </a:lnTo>
                <a:lnTo>
                  <a:pt x="200811" y="389373"/>
                </a:lnTo>
                <a:lnTo>
                  <a:pt x="230503" y="353033"/>
                </a:lnTo>
                <a:lnTo>
                  <a:pt x="262615" y="318675"/>
                </a:lnTo>
                <a:lnTo>
                  <a:pt x="295590" y="284402"/>
                </a:lnTo>
                <a:lnTo>
                  <a:pt x="330122" y="252028"/>
                </a:lnTo>
                <a:lnTo>
                  <a:pt x="366211" y="221550"/>
                </a:lnTo>
                <a:lnTo>
                  <a:pt x="402131" y="192800"/>
                </a:lnTo>
                <a:lnTo>
                  <a:pt x="438830" y="164998"/>
                </a:lnTo>
                <a:lnTo>
                  <a:pt x="477950" y="139179"/>
                </a:lnTo>
                <a:lnTo>
                  <a:pt x="516900" y="115088"/>
                </a:lnTo>
                <a:lnTo>
                  <a:pt x="556460" y="93674"/>
                </a:lnTo>
                <a:lnTo>
                  <a:pt x="597576" y="74157"/>
                </a:lnTo>
                <a:lnTo>
                  <a:pt x="636883" y="55335"/>
                </a:lnTo>
                <a:lnTo>
                  <a:pt x="679303" y="40306"/>
                </a:lnTo>
                <a:lnTo>
                  <a:pt x="719829" y="26839"/>
                </a:lnTo>
                <a:lnTo>
                  <a:pt x="760880" y="16910"/>
                </a:lnTo>
                <a:lnTo>
                  <a:pt x="801677" y="9573"/>
                </a:lnTo>
                <a:lnTo>
                  <a:pt x="842390" y="3102"/>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295471" y="3405757"/>
            <a:ext cx="1784671" cy="1626032"/>
          </a:xfrm>
          <a:custGeom>
            <a:avLst/>
            <a:gdLst>
              <a:gd name="connsiteX0" fmla="*/ 984013 w 1784671"/>
              <a:gd name="connsiteY0" fmla="*/ 0 h 1626032"/>
              <a:gd name="connsiteX1" fmla="*/ 1025356 w 1784671"/>
              <a:gd name="connsiteY1" fmla="*/ 896 h 1626032"/>
              <a:gd name="connsiteX2" fmla="*/ 1065055 w 1784671"/>
              <a:gd name="connsiteY2" fmla="*/ 121 h 1626032"/>
              <a:gd name="connsiteX3" fmla="*/ 1143055 w 1784671"/>
              <a:gd name="connsiteY3" fmla="*/ 3127 h 1626032"/>
              <a:gd name="connsiteX4" fmla="*/ 1181036 w 1784671"/>
              <a:gd name="connsiteY4" fmla="*/ 5879 h 1626032"/>
              <a:gd name="connsiteX5" fmla="*/ 1217350 w 1784671"/>
              <a:gd name="connsiteY5" fmla="*/ 8694 h 1626032"/>
              <a:gd name="connsiteX6" fmla="*/ 1253320 w 1784671"/>
              <a:gd name="connsiteY6" fmla="*/ 12214 h 1626032"/>
              <a:gd name="connsiteX7" fmla="*/ 1289609 w 1784671"/>
              <a:gd name="connsiteY7" fmla="*/ 16762 h 1626032"/>
              <a:gd name="connsiteX8" fmla="*/ 1324550 w 1784671"/>
              <a:gd name="connsiteY8" fmla="*/ 22398 h 1626032"/>
              <a:gd name="connsiteX9" fmla="*/ 1358141 w 1784671"/>
              <a:gd name="connsiteY9" fmla="*/ 29124 h 1626032"/>
              <a:gd name="connsiteX10" fmla="*/ 1391389 w 1784671"/>
              <a:gd name="connsiteY10" fmla="*/ 36556 h 1626032"/>
              <a:gd name="connsiteX11" fmla="*/ 1422969 w 1784671"/>
              <a:gd name="connsiteY11" fmla="*/ 44049 h 1626032"/>
              <a:gd name="connsiteX12" fmla="*/ 1453519 w 1784671"/>
              <a:gd name="connsiteY12" fmla="*/ 53658 h 1626032"/>
              <a:gd name="connsiteX13" fmla="*/ 1484387 w 1784671"/>
              <a:gd name="connsiteY13" fmla="*/ 64295 h 1626032"/>
              <a:gd name="connsiteX14" fmla="*/ 1512583 w 1784671"/>
              <a:gd name="connsiteY14" fmla="*/ 75378 h 1626032"/>
              <a:gd name="connsiteX15" fmla="*/ 1540091 w 1784671"/>
              <a:gd name="connsiteY15" fmla="*/ 87871 h 1626032"/>
              <a:gd name="connsiteX16" fmla="*/ 1566593 w 1784671"/>
              <a:gd name="connsiteY16" fmla="*/ 100749 h 1626032"/>
              <a:gd name="connsiteX17" fmla="*/ 1592066 w 1784671"/>
              <a:gd name="connsiteY17" fmla="*/ 115743 h 1626032"/>
              <a:gd name="connsiteX18" fmla="*/ 1615846 w 1784671"/>
              <a:gd name="connsiteY18" fmla="*/ 132531 h 1626032"/>
              <a:gd name="connsiteX19" fmla="*/ 1638620 w 1784671"/>
              <a:gd name="connsiteY19" fmla="*/ 149704 h 1626032"/>
              <a:gd name="connsiteX20" fmla="*/ 1660046 w 1784671"/>
              <a:gd name="connsiteY20" fmla="*/ 167965 h 1626032"/>
              <a:gd name="connsiteX21" fmla="*/ 1679092 w 1784671"/>
              <a:gd name="connsiteY21" fmla="*/ 189432 h 1626032"/>
              <a:gd name="connsiteX22" fmla="*/ 1697156 w 1784671"/>
              <a:gd name="connsiteY22" fmla="*/ 209549 h 1626032"/>
              <a:gd name="connsiteX23" fmla="*/ 1714167 w 1784671"/>
              <a:gd name="connsiteY23" fmla="*/ 233517 h 1626032"/>
              <a:gd name="connsiteX24" fmla="*/ 1728846 w 1784671"/>
              <a:gd name="connsiteY24" fmla="*/ 257224 h 1626032"/>
              <a:gd name="connsiteX25" fmla="*/ 1742153 w 1784671"/>
              <a:gd name="connsiteY25" fmla="*/ 283753 h 1626032"/>
              <a:gd name="connsiteX26" fmla="*/ 1753448 w 1784671"/>
              <a:gd name="connsiteY26" fmla="*/ 311050 h 1626032"/>
              <a:gd name="connsiteX27" fmla="*/ 1763369 w 1784671"/>
              <a:gd name="connsiteY27" fmla="*/ 341168 h 1626032"/>
              <a:gd name="connsiteX28" fmla="*/ 1771279 w 1784671"/>
              <a:gd name="connsiteY28" fmla="*/ 372054 h 1626032"/>
              <a:gd name="connsiteX29" fmla="*/ 1777497 w 1784671"/>
              <a:gd name="connsiteY29" fmla="*/ 404734 h 1626032"/>
              <a:gd name="connsiteX30" fmla="*/ 1781703 w 1784671"/>
              <a:gd name="connsiteY30" fmla="*/ 438183 h 1626032"/>
              <a:gd name="connsiteX31" fmla="*/ 1783530 w 1784671"/>
              <a:gd name="connsiteY31" fmla="*/ 474835 h 1626032"/>
              <a:gd name="connsiteX32" fmla="*/ 1784671 w 1784671"/>
              <a:gd name="connsiteY32" fmla="*/ 512900 h 1626032"/>
              <a:gd name="connsiteX33" fmla="*/ 1782106 w 1784671"/>
              <a:gd name="connsiteY33" fmla="*/ 553527 h 1626032"/>
              <a:gd name="connsiteX34" fmla="*/ 1779200 w 1784671"/>
              <a:gd name="connsiteY34" fmla="*/ 594860 h 1626032"/>
              <a:gd name="connsiteX35" fmla="*/ 1773276 w 1784671"/>
              <a:gd name="connsiteY35" fmla="*/ 637341 h 1626032"/>
              <a:gd name="connsiteX36" fmla="*/ 1766665 w 1784671"/>
              <a:gd name="connsiteY36" fmla="*/ 681237 h 1626032"/>
              <a:gd name="connsiteX37" fmla="*/ 1757723 w 1784671"/>
              <a:gd name="connsiteY37" fmla="*/ 724871 h 1626032"/>
              <a:gd name="connsiteX38" fmla="*/ 1746770 w 1784671"/>
              <a:gd name="connsiteY38" fmla="*/ 769271 h 1626032"/>
              <a:gd name="connsiteX39" fmla="*/ 1734466 w 1784671"/>
              <a:gd name="connsiteY39" fmla="*/ 814761 h 1626032"/>
              <a:gd name="connsiteX40" fmla="*/ 1721501 w 1784671"/>
              <a:gd name="connsiteY40" fmla="*/ 859929 h 1626032"/>
              <a:gd name="connsiteX41" fmla="*/ 1706181 w 1784671"/>
              <a:gd name="connsiteY41" fmla="*/ 906570 h 1626032"/>
              <a:gd name="connsiteX42" fmla="*/ 1689878 w 1784671"/>
              <a:gd name="connsiteY42" fmla="*/ 951862 h 1626032"/>
              <a:gd name="connsiteX43" fmla="*/ 1670902 w 1784671"/>
              <a:gd name="connsiteY43" fmla="*/ 997599 h 1626032"/>
              <a:gd name="connsiteX44" fmla="*/ 1651606 w 1784671"/>
              <a:gd name="connsiteY44" fmla="*/ 1042309 h 1626032"/>
              <a:gd name="connsiteX45" fmla="*/ 1631305 w 1784671"/>
              <a:gd name="connsiteY45" fmla="*/ 1087401 h 1626032"/>
              <a:gd name="connsiteX46" fmla="*/ 1608353 w 1784671"/>
              <a:gd name="connsiteY46" fmla="*/ 1131207 h 1626032"/>
              <a:gd name="connsiteX47" fmla="*/ 1585426 w 1784671"/>
              <a:gd name="connsiteY47" fmla="*/ 1173279 h 1626032"/>
              <a:gd name="connsiteX48" fmla="*/ 1561149 w 1784671"/>
              <a:gd name="connsiteY48" fmla="*/ 1216440 h 1626032"/>
              <a:gd name="connsiteX49" fmla="*/ 1535570 w 1784671"/>
              <a:gd name="connsiteY49" fmla="*/ 1257226 h 1626032"/>
              <a:gd name="connsiteX50" fmla="*/ 1507686 w 1784671"/>
              <a:gd name="connsiteY50" fmla="*/ 1296016 h 1626032"/>
              <a:gd name="connsiteX51" fmla="*/ 1480463 w 1784671"/>
              <a:gd name="connsiteY51" fmla="*/ 1335130 h 1626032"/>
              <a:gd name="connsiteX52" fmla="*/ 1450615 w 1784671"/>
              <a:gd name="connsiteY52" fmla="*/ 1371223 h 1626032"/>
              <a:gd name="connsiteX53" fmla="*/ 1419785 w 1784671"/>
              <a:gd name="connsiteY53" fmla="*/ 1405966 h 1626032"/>
              <a:gd name="connsiteX54" fmla="*/ 1389664 w 1784671"/>
              <a:gd name="connsiteY54" fmla="*/ 1437564 h 1626032"/>
              <a:gd name="connsiteX55" fmla="*/ 1357213 w 1784671"/>
              <a:gd name="connsiteY55" fmla="*/ 1468903 h 1626032"/>
              <a:gd name="connsiteX56" fmla="*/ 1325130 w 1784671"/>
              <a:gd name="connsiteY56" fmla="*/ 1497804 h 1626032"/>
              <a:gd name="connsiteX57" fmla="*/ 1290763 w 1784671"/>
              <a:gd name="connsiteY57" fmla="*/ 1522977 h 1626032"/>
              <a:gd name="connsiteX58" fmla="*/ 1256420 w 1784671"/>
              <a:gd name="connsiteY58" fmla="*/ 1546418 h 1626032"/>
              <a:gd name="connsiteX59" fmla="*/ 1238586 w 1784671"/>
              <a:gd name="connsiteY59" fmla="*/ 1557817 h 1626032"/>
              <a:gd name="connsiteX60" fmla="*/ 1221440 w 1784671"/>
              <a:gd name="connsiteY60" fmla="*/ 1567804 h 1626032"/>
              <a:gd name="connsiteX61" fmla="*/ 1203310 w 1784671"/>
              <a:gd name="connsiteY61" fmla="*/ 1576443 h 1626032"/>
              <a:gd name="connsiteX62" fmla="*/ 1184176 w 1784671"/>
              <a:gd name="connsiteY62" fmla="*/ 1585464 h 1626032"/>
              <a:gd name="connsiteX63" fmla="*/ 1166732 w 1784671"/>
              <a:gd name="connsiteY63" fmla="*/ 1592691 h 1626032"/>
              <a:gd name="connsiteX64" fmla="*/ 1147941 w 1784671"/>
              <a:gd name="connsiteY64" fmla="*/ 1601007 h 1626032"/>
              <a:gd name="connsiteX65" fmla="*/ 1129197 w 1784671"/>
              <a:gd name="connsiteY65" fmla="*/ 1605857 h 1626032"/>
              <a:gd name="connsiteX66" fmla="*/ 1110430 w 1784671"/>
              <a:gd name="connsiteY66" fmla="*/ 1612440 h 1626032"/>
              <a:gd name="connsiteX67" fmla="*/ 1092029 w 1784671"/>
              <a:gd name="connsiteY67" fmla="*/ 1616585 h 1626032"/>
              <a:gd name="connsiteX68" fmla="*/ 1072304 w 1784671"/>
              <a:gd name="connsiteY68" fmla="*/ 1620086 h 1626032"/>
              <a:gd name="connsiteX69" fmla="*/ 1053928 w 1784671"/>
              <a:gd name="connsiteY69" fmla="*/ 1622497 h 1626032"/>
              <a:gd name="connsiteX70" fmla="*/ 1034545 w 1784671"/>
              <a:gd name="connsiteY70" fmla="*/ 1625293 h 1626032"/>
              <a:gd name="connsiteX71" fmla="*/ 1014524 w 1784671"/>
              <a:gd name="connsiteY71" fmla="*/ 1626032 h 1626032"/>
              <a:gd name="connsiteX72" fmla="*/ 995190 w 1784671"/>
              <a:gd name="connsiteY72" fmla="*/ 1625362 h 1626032"/>
              <a:gd name="connsiteX73" fmla="*/ 975513 w 1784671"/>
              <a:gd name="connsiteY73" fmla="*/ 1625396 h 1626032"/>
              <a:gd name="connsiteX74" fmla="*/ 955859 w 1784671"/>
              <a:gd name="connsiteY74" fmla="*/ 1623698 h 1626032"/>
              <a:gd name="connsiteX75" fmla="*/ 934881 w 1784671"/>
              <a:gd name="connsiteY75" fmla="*/ 1621355 h 1626032"/>
              <a:gd name="connsiteX76" fmla="*/ 914588 w 1784671"/>
              <a:gd name="connsiteY76" fmla="*/ 1617602 h 1626032"/>
              <a:gd name="connsiteX77" fmla="*/ 893314 w 1784671"/>
              <a:gd name="connsiteY77" fmla="*/ 1612500 h 1626032"/>
              <a:gd name="connsiteX78" fmla="*/ 872703 w 1784671"/>
              <a:gd name="connsiteY78" fmla="*/ 1607719 h 1626032"/>
              <a:gd name="connsiteX79" fmla="*/ 852435 w 1784671"/>
              <a:gd name="connsiteY79" fmla="*/ 1602233 h 1626032"/>
              <a:gd name="connsiteX80" fmla="*/ 831185 w 1784671"/>
              <a:gd name="connsiteY80" fmla="*/ 1595398 h 1626032"/>
              <a:gd name="connsiteX81" fmla="*/ 788046 w 1784671"/>
              <a:gd name="connsiteY81" fmla="*/ 1579671 h 1626032"/>
              <a:gd name="connsiteX82" fmla="*/ 744613 w 1784671"/>
              <a:gd name="connsiteY82" fmla="*/ 1561184 h 1626032"/>
              <a:gd name="connsiteX83" fmla="*/ 701227 w 1784671"/>
              <a:gd name="connsiteY83" fmla="*/ 1539231 h 1626032"/>
              <a:gd name="connsiteX84" fmla="*/ 659190 w 1784671"/>
              <a:gd name="connsiteY84" fmla="*/ 1516189 h 1626032"/>
              <a:gd name="connsiteX85" fmla="*/ 615533 w 1784671"/>
              <a:gd name="connsiteY85" fmla="*/ 1489743 h 1626032"/>
              <a:gd name="connsiteX86" fmla="*/ 572243 w 1784671"/>
              <a:gd name="connsiteY86" fmla="*/ 1460858 h 1626032"/>
              <a:gd name="connsiteX87" fmla="*/ 529984 w 1784671"/>
              <a:gd name="connsiteY87" fmla="*/ 1429856 h 1626032"/>
              <a:gd name="connsiteX88" fmla="*/ 488091 w 1784671"/>
              <a:gd name="connsiteY88" fmla="*/ 1396416 h 1626032"/>
              <a:gd name="connsiteX89" fmla="*/ 447548 w 1784671"/>
              <a:gd name="connsiteY89" fmla="*/ 1361886 h 1626032"/>
              <a:gd name="connsiteX90" fmla="*/ 406365 w 1784671"/>
              <a:gd name="connsiteY90" fmla="*/ 1325302 h 1626032"/>
              <a:gd name="connsiteX91" fmla="*/ 367881 w 1784671"/>
              <a:gd name="connsiteY91" fmla="*/ 1286540 h 1626032"/>
              <a:gd name="connsiteX92" fmla="*/ 329398 w 1784671"/>
              <a:gd name="connsiteY92" fmla="*/ 1247778 h 1626032"/>
              <a:gd name="connsiteX93" fmla="*/ 292607 w 1784671"/>
              <a:gd name="connsiteY93" fmla="*/ 1207221 h 1626032"/>
              <a:gd name="connsiteX94" fmla="*/ 257827 w 1784671"/>
              <a:gd name="connsiteY94" fmla="*/ 1165896 h 1626032"/>
              <a:gd name="connsiteX95" fmla="*/ 224420 w 1784671"/>
              <a:gd name="connsiteY95" fmla="*/ 1121749 h 1626032"/>
              <a:gd name="connsiteX96" fmla="*/ 192658 w 1784671"/>
              <a:gd name="connsiteY96" fmla="*/ 1079273 h 1626032"/>
              <a:gd name="connsiteX97" fmla="*/ 162588 w 1784671"/>
              <a:gd name="connsiteY97" fmla="*/ 1035004 h 1626032"/>
              <a:gd name="connsiteX98" fmla="*/ 134530 w 1784671"/>
              <a:gd name="connsiteY98" fmla="*/ 989967 h 1626032"/>
              <a:gd name="connsiteX99" fmla="*/ 108483 w 1784671"/>
              <a:gd name="connsiteY99" fmla="*/ 944162 h 1626032"/>
              <a:gd name="connsiteX100" fmla="*/ 85087 w 1784671"/>
              <a:gd name="connsiteY100" fmla="*/ 899646 h 1626032"/>
              <a:gd name="connsiteX101" fmla="*/ 64709 w 1784671"/>
              <a:gd name="connsiteY101" fmla="*/ 853978 h 1626032"/>
              <a:gd name="connsiteX102" fmla="*/ 45999 w 1784671"/>
              <a:gd name="connsiteY102" fmla="*/ 808249 h 1626032"/>
              <a:gd name="connsiteX103" fmla="*/ 30281 w 1784671"/>
              <a:gd name="connsiteY103" fmla="*/ 763101 h 1626032"/>
              <a:gd name="connsiteX104" fmla="*/ 23577 w 1784671"/>
              <a:gd name="connsiteY104" fmla="*/ 741523 h 1626032"/>
              <a:gd name="connsiteX105" fmla="*/ 18540 w 1784671"/>
              <a:gd name="connsiteY105" fmla="*/ 719885 h 1626032"/>
              <a:gd name="connsiteX106" fmla="*/ 13185 w 1784671"/>
              <a:gd name="connsiteY106" fmla="*/ 697220 h 1626032"/>
              <a:gd name="connsiteX107" fmla="*/ 8148 w 1784671"/>
              <a:gd name="connsiteY107" fmla="*/ 675581 h 1626032"/>
              <a:gd name="connsiteX108" fmla="*/ 5786 w 1784671"/>
              <a:gd name="connsiteY108" fmla="*/ 653496 h 1626032"/>
              <a:gd name="connsiteX109" fmla="*/ 2075 w 1784671"/>
              <a:gd name="connsiteY109" fmla="*/ 632502 h 1626032"/>
              <a:gd name="connsiteX110" fmla="*/ 375 w 1784671"/>
              <a:gd name="connsiteY110" fmla="*/ 610740 h 1626032"/>
              <a:gd name="connsiteX111" fmla="*/ 0 w 1784671"/>
              <a:gd name="connsiteY111" fmla="*/ 589622 h 1626032"/>
              <a:gd name="connsiteX112" fmla="*/ 288 w 1784671"/>
              <a:gd name="connsiteY112" fmla="*/ 568826 h 1626032"/>
              <a:gd name="connsiteX113" fmla="*/ 576 w 1784671"/>
              <a:gd name="connsiteY113" fmla="*/ 548029 h 1626032"/>
              <a:gd name="connsiteX114" fmla="*/ 2852 w 1784671"/>
              <a:gd name="connsiteY114" fmla="*/ 528199 h 1626032"/>
              <a:gd name="connsiteX115" fmla="*/ 5470 w 1784671"/>
              <a:gd name="connsiteY115" fmla="*/ 507663 h 1626032"/>
              <a:gd name="connsiteX116" fmla="*/ 8409 w 1784671"/>
              <a:gd name="connsiteY116" fmla="*/ 488155 h 1626032"/>
              <a:gd name="connsiteX117" fmla="*/ 12672 w 1784671"/>
              <a:gd name="connsiteY117" fmla="*/ 469290 h 1626032"/>
              <a:gd name="connsiteX118" fmla="*/ 18260 w 1784671"/>
              <a:gd name="connsiteY118" fmla="*/ 451069 h 1626032"/>
              <a:gd name="connsiteX119" fmla="*/ 24511 w 1784671"/>
              <a:gd name="connsiteY119" fmla="*/ 433171 h 1626032"/>
              <a:gd name="connsiteX120" fmla="*/ 30762 w 1784671"/>
              <a:gd name="connsiteY120" fmla="*/ 415271 h 1626032"/>
              <a:gd name="connsiteX121" fmla="*/ 37652 w 1784671"/>
              <a:gd name="connsiteY121" fmla="*/ 399428 h 1626032"/>
              <a:gd name="connsiteX122" fmla="*/ 45891 w 1784671"/>
              <a:gd name="connsiteY122" fmla="*/ 382495 h 1626032"/>
              <a:gd name="connsiteX123" fmla="*/ 54792 w 1784671"/>
              <a:gd name="connsiteY123" fmla="*/ 365883 h 1626032"/>
              <a:gd name="connsiteX124" fmla="*/ 64356 w 1784671"/>
              <a:gd name="connsiteY124" fmla="*/ 349594 h 1626032"/>
              <a:gd name="connsiteX125" fmla="*/ 73233 w 1784671"/>
              <a:gd name="connsiteY125" fmla="*/ 334717 h 1626032"/>
              <a:gd name="connsiteX126" fmla="*/ 84785 w 1784671"/>
              <a:gd name="connsiteY126" fmla="*/ 319393 h 1626032"/>
              <a:gd name="connsiteX127" fmla="*/ 96656 w 1784671"/>
              <a:gd name="connsiteY127" fmla="*/ 305097 h 1626032"/>
              <a:gd name="connsiteX128" fmla="*/ 108184 w 1784671"/>
              <a:gd name="connsiteY128" fmla="*/ 291507 h 1626032"/>
              <a:gd name="connsiteX129" fmla="*/ 120398 w 1784671"/>
              <a:gd name="connsiteY129" fmla="*/ 276506 h 1626032"/>
              <a:gd name="connsiteX130" fmla="*/ 134256 w 1784671"/>
              <a:gd name="connsiteY130" fmla="*/ 263175 h 1626032"/>
              <a:gd name="connsiteX131" fmla="*/ 147771 w 1784671"/>
              <a:gd name="connsiteY131" fmla="*/ 250550 h 1626032"/>
              <a:gd name="connsiteX132" fmla="*/ 177132 w 1784671"/>
              <a:gd name="connsiteY132" fmla="*/ 225562 h 1626032"/>
              <a:gd name="connsiteX133" fmla="*/ 207795 w 1784671"/>
              <a:gd name="connsiteY133" fmla="*/ 202950 h 1626032"/>
              <a:gd name="connsiteX134" fmla="*/ 240446 w 1784671"/>
              <a:gd name="connsiteY134" fmla="*/ 181303 h 1626032"/>
              <a:gd name="connsiteX135" fmla="*/ 274764 w 1784671"/>
              <a:gd name="connsiteY135" fmla="*/ 159595 h 1626032"/>
              <a:gd name="connsiteX136" fmla="*/ 311046 w 1784671"/>
              <a:gd name="connsiteY136" fmla="*/ 140587 h 1626032"/>
              <a:gd name="connsiteX137" fmla="*/ 347966 w 1784671"/>
              <a:gd name="connsiteY137" fmla="*/ 123632 h 1626032"/>
              <a:gd name="connsiteX138" fmla="*/ 386212 w 1784671"/>
              <a:gd name="connsiteY138" fmla="*/ 107322 h 1626032"/>
              <a:gd name="connsiteX139" fmla="*/ 426789 w 1784671"/>
              <a:gd name="connsiteY139" fmla="*/ 91272 h 1626032"/>
              <a:gd name="connsiteX140" fmla="*/ 467319 w 1784671"/>
              <a:gd name="connsiteY140" fmla="*/ 78688 h 1626032"/>
              <a:gd name="connsiteX141" fmla="*/ 508510 w 1784671"/>
              <a:gd name="connsiteY141" fmla="*/ 66426 h 1626032"/>
              <a:gd name="connsiteX142" fmla="*/ 552695 w 1784671"/>
              <a:gd name="connsiteY142" fmla="*/ 54746 h 1626032"/>
              <a:gd name="connsiteX143" fmla="*/ 595530 w 1784671"/>
              <a:gd name="connsiteY143" fmla="*/ 44156 h 1626032"/>
              <a:gd name="connsiteX144" fmla="*/ 639005 w 1784671"/>
              <a:gd name="connsiteY144" fmla="*/ 35619 h 1626032"/>
              <a:gd name="connsiteX145" fmla="*/ 682136 w 1784671"/>
              <a:gd name="connsiteY145" fmla="*/ 27789 h 1626032"/>
              <a:gd name="connsiteX146" fmla="*/ 725929 w 1784671"/>
              <a:gd name="connsiteY146" fmla="*/ 20280 h 1626032"/>
              <a:gd name="connsiteX147" fmla="*/ 770362 w 1784671"/>
              <a:gd name="connsiteY147" fmla="*/ 14827 h 1626032"/>
              <a:gd name="connsiteX148" fmla="*/ 814451 w 1784671"/>
              <a:gd name="connsiteY148" fmla="*/ 10079 h 1626032"/>
              <a:gd name="connsiteX149" fmla="*/ 857191 w 1784671"/>
              <a:gd name="connsiteY149" fmla="*/ 6420 h 1626032"/>
              <a:gd name="connsiteX150" fmla="*/ 900250 w 1784671"/>
              <a:gd name="connsiteY150" fmla="*/ 3789 h 1626032"/>
              <a:gd name="connsiteX151" fmla="*/ 942965 w 1784671"/>
              <a:gd name="connsiteY151" fmla="*/ 1863 h 1626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784671" h="1626032">
                <a:moveTo>
                  <a:pt x="984013" y="0"/>
                </a:moveTo>
                <a:lnTo>
                  <a:pt x="1025356" y="896"/>
                </a:lnTo>
                <a:lnTo>
                  <a:pt x="1065055" y="121"/>
                </a:lnTo>
                <a:lnTo>
                  <a:pt x="1143055" y="3127"/>
                </a:lnTo>
                <a:lnTo>
                  <a:pt x="1181036" y="5879"/>
                </a:lnTo>
                <a:lnTo>
                  <a:pt x="1217350" y="8694"/>
                </a:lnTo>
                <a:lnTo>
                  <a:pt x="1253320" y="12214"/>
                </a:lnTo>
                <a:lnTo>
                  <a:pt x="1289609" y="16762"/>
                </a:lnTo>
                <a:lnTo>
                  <a:pt x="1324550" y="22398"/>
                </a:lnTo>
                <a:lnTo>
                  <a:pt x="1358141" y="29124"/>
                </a:lnTo>
                <a:lnTo>
                  <a:pt x="1391389" y="36556"/>
                </a:lnTo>
                <a:lnTo>
                  <a:pt x="1422969" y="44049"/>
                </a:lnTo>
                <a:lnTo>
                  <a:pt x="1453519" y="53658"/>
                </a:lnTo>
                <a:lnTo>
                  <a:pt x="1484387" y="64295"/>
                </a:lnTo>
                <a:lnTo>
                  <a:pt x="1512583" y="75378"/>
                </a:lnTo>
                <a:lnTo>
                  <a:pt x="1540091" y="87871"/>
                </a:lnTo>
                <a:lnTo>
                  <a:pt x="1566593" y="100749"/>
                </a:lnTo>
                <a:lnTo>
                  <a:pt x="1592066" y="115743"/>
                </a:lnTo>
                <a:lnTo>
                  <a:pt x="1615846" y="132531"/>
                </a:lnTo>
                <a:lnTo>
                  <a:pt x="1638620" y="149704"/>
                </a:lnTo>
                <a:lnTo>
                  <a:pt x="1660046" y="167965"/>
                </a:lnTo>
                <a:lnTo>
                  <a:pt x="1679092" y="189432"/>
                </a:lnTo>
                <a:lnTo>
                  <a:pt x="1697156" y="209549"/>
                </a:lnTo>
                <a:lnTo>
                  <a:pt x="1714167" y="233517"/>
                </a:lnTo>
                <a:lnTo>
                  <a:pt x="1728846" y="257224"/>
                </a:lnTo>
                <a:lnTo>
                  <a:pt x="1742153" y="283753"/>
                </a:lnTo>
                <a:lnTo>
                  <a:pt x="1753448" y="311050"/>
                </a:lnTo>
                <a:lnTo>
                  <a:pt x="1763369" y="341168"/>
                </a:lnTo>
                <a:lnTo>
                  <a:pt x="1771279" y="372054"/>
                </a:lnTo>
                <a:lnTo>
                  <a:pt x="1777497" y="404734"/>
                </a:lnTo>
                <a:lnTo>
                  <a:pt x="1781703" y="438183"/>
                </a:lnTo>
                <a:lnTo>
                  <a:pt x="1783530" y="474835"/>
                </a:lnTo>
                <a:lnTo>
                  <a:pt x="1784671" y="512900"/>
                </a:lnTo>
                <a:lnTo>
                  <a:pt x="1782106" y="553527"/>
                </a:lnTo>
                <a:lnTo>
                  <a:pt x="1779200" y="594860"/>
                </a:lnTo>
                <a:lnTo>
                  <a:pt x="1773276" y="637341"/>
                </a:lnTo>
                <a:lnTo>
                  <a:pt x="1766665" y="681237"/>
                </a:lnTo>
                <a:lnTo>
                  <a:pt x="1757723" y="724871"/>
                </a:lnTo>
                <a:lnTo>
                  <a:pt x="1746770" y="769271"/>
                </a:lnTo>
                <a:lnTo>
                  <a:pt x="1734466" y="814761"/>
                </a:lnTo>
                <a:lnTo>
                  <a:pt x="1721501" y="859929"/>
                </a:lnTo>
                <a:lnTo>
                  <a:pt x="1706181" y="906570"/>
                </a:lnTo>
                <a:lnTo>
                  <a:pt x="1689878" y="951862"/>
                </a:lnTo>
                <a:lnTo>
                  <a:pt x="1670902" y="997599"/>
                </a:lnTo>
                <a:lnTo>
                  <a:pt x="1651606" y="1042309"/>
                </a:lnTo>
                <a:lnTo>
                  <a:pt x="1631305" y="1087401"/>
                </a:lnTo>
                <a:lnTo>
                  <a:pt x="1608353" y="1131207"/>
                </a:lnTo>
                <a:lnTo>
                  <a:pt x="1585426" y="1173279"/>
                </a:lnTo>
                <a:lnTo>
                  <a:pt x="1561149" y="1216440"/>
                </a:lnTo>
                <a:lnTo>
                  <a:pt x="1535570" y="1257226"/>
                </a:lnTo>
                <a:lnTo>
                  <a:pt x="1507686" y="1296016"/>
                </a:lnTo>
                <a:lnTo>
                  <a:pt x="1480463" y="1335130"/>
                </a:lnTo>
                <a:lnTo>
                  <a:pt x="1450615" y="1371223"/>
                </a:lnTo>
                <a:lnTo>
                  <a:pt x="1419785" y="1405966"/>
                </a:lnTo>
                <a:lnTo>
                  <a:pt x="1389664" y="1437564"/>
                </a:lnTo>
                <a:lnTo>
                  <a:pt x="1357213" y="1468903"/>
                </a:lnTo>
                <a:lnTo>
                  <a:pt x="1325130" y="1497804"/>
                </a:lnTo>
                <a:lnTo>
                  <a:pt x="1290763" y="1522977"/>
                </a:lnTo>
                <a:lnTo>
                  <a:pt x="1256420" y="1546418"/>
                </a:lnTo>
                <a:lnTo>
                  <a:pt x="1238586" y="1557817"/>
                </a:lnTo>
                <a:lnTo>
                  <a:pt x="1221440" y="1567804"/>
                </a:lnTo>
                <a:lnTo>
                  <a:pt x="1203310" y="1576443"/>
                </a:lnTo>
                <a:lnTo>
                  <a:pt x="1184176" y="1585464"/>
                </a:lnTo>
                <a:lnTo>
                  <a:pt x="1166732" y="1592691"/>
                </a:lnTo>
                <a:lnTo>
                  <a:pt x="1147941" y="1601007"/>
                </a:lnTo>
                <a:lnTo>
                  <a:pt x="1129197" y="1605857"/>
                </a:lnTo>
                <a:lnTo>
                  <a:pt x="1110430" y="1612440"/>
                </a:lnTo>
                <a:lnTo>
                  <a:pt x="1092029" y="1616585"/>
                </a:lnTo>
                <a:lnTo>
                  <a:pt x="1072304" y="1620086"/>
                </a:lnTo>
                <a:lnTo>
                  <a:pt x="1053928" y="1622497"/>
                </a:lnTo>
                <a:lnTo>
                  <a:pt x="1034545" y="1625293"/>
                </a:lnTo>
                <a:lnTo>
                  <a:pt x="1014524" y="1626032"/>
                </a:lnTo>
                <a:lnTo>
                  <a:pt x="995190" y="1625362"/>
                </a:lnTo>
                <a:lnTo>
                  <a:pt x="975513" y="1625396"/>
                </a:lnTo>
                <a:lnTo>
                  <a:pt x="955859" y="1623698"/>
                </a:lnTo>
                <a:lnTo>
                  <a:pt x="934881" y="1621355"/>
                </a:lnTo>
                <a:lnTo>
                  <a:pt x="914588" y="1617602"/>
                </a:lnTo>
                <a:lnTo>
                  <a:pt x="893314" y="1612500"/>
                </a:lnTo>
                <a:lnTo>
                  <a:pt x="872703" y="1607719"/>
                </a:lnTo>
                <a:lnTo>
                  <a:pt x="852435" y="1602233"/>
                </a:lnTo>
                <a:lnTo>
                  <a:pt x="831185" y="1595398"/>
                </a:lnTo>
                <a:lnTo>
                  <a:pt x="788046" y="1579671"/>
                </a:lnTo>
                <a:lnTo>
                  <a:pt x="744613" y="1561184"/>
                </a:lnTo>
                <a:lnTo>
                  <a:pt x="701227" y="1539231"/>
                </a:lnTo>
                <a:lnTo>
                  <a:pt x="659190" y="1516189"/>
                </a:lnTo>
                <a:lnTo>
                  <a:pt x="615533" y="1489743"/>
                </a:lnTo>
                <a:lnTo>
                  <a:pt x="572243" y="1460858"/>
                </a:lnTo>
                <a:lnTo>
                  <a:pt x="529984" y="1429856"/>
                </a:lnTo>
                <a:lnTo>
                  <a:pt x="488091" y="1396416"/>
                </a:lnTo>
                <a:lnTo>
                  <a:pt x="447548" y="1361886"/>
                </a:lnTo>
                <a:lnTo>
                  <a:pt x="406365" y="1325302"/>
                </a:lnTo>
                <a:lnTo>
                  <a:pt x="367881" y="1286540"/>
                </a:lnTo>
                <a:lnTo>
                  <a:pt x="329398" y="1247778"/>
                </a:lnTo>
                <a:lnTo>
                  <a:pt x="292607" y="1207221"/>
                </a:lnTo>
                <a:lnTo>
                  <a:pt x="257827" y="1165896"/>
                </a:lnTo>
                <a:lnTo>
                  <a:pt x="224420" y="1121749"/>
                </a:lnTo>
                <a:lnTo>
                  <a:pt x="192658" y="1079273"/>
                </a:lnTo>
                <a:lnTo>
                  <a:pt x="162588" y="1035004"/>
                </a:lnTo>
                <a:lnTo>
                  <a:pt x="134530" y="989967"/>
                </a:lnTo>
                <a:lnTo>
                  <a:pt x="108483" y="944162"/>
                </a:lnTo>
                <a:lnTo>
                  <a:pt x="85087" y="899646"/>
                </a:lnTo>
                <a:lnTo>
                  <a:pt x="64709" y="853978"/>
                </a:lnTo>
                <a:lnTo>
                  <a:pt x="45999" y="808249"/>
                </a:lnTo>
                <a:lnTo>
                  <a:pt x="30281" y="763101"/>
                </a:lnTo>
                <a:lnTo>
                  <a:pt x="23577" y="741523"/>
                </a:lnTo>
                <a:lnTo>
                  <a:pt x="18540" y="719885"/>
                </a:lnTo>
                <a:lnTo>
                  <a:pt x="13185" y="697220"/>
                </a:lnTo>
                <a:lnTo>
                  <a:pt x="8148" y="675581"/>
                </a:lnTo>
                <a:lnTo>
                  <a:pt x="5786" y="653496"/>
                </a:lnTo>
                <a:lnTo>
                  <a:pt x="2075" y="632502"/>
                </a:lnTo>
                <a:lnTo>
                  <a:pt x="375" y="610740"/>
                </a:lnTo>
                <a:lnTo>
                  <a:pt x="0" y="589622"/>
                </a:lnTo>
                <a:lnTo>
                  <a:pt x="288" y="568826"/>
                </a:lnTo>
                <a:lnTo>
                  <a:pt x="576" y="548029"/>
                </a:lnTo>
                <a:lnTo>
                  <a:pt x="2852" y="528199"/>
                </a:lnTo>
                <a:lnTo>
                  <a:pt x="5470" y="507663"/>
                </a:lnTo>
                <a:lnTo>
                  <a:pt x="8409" y="488155"/>
                </a:lnTo>
                <a:lnTo>
                  <a:pt x="12672" y="469290"/>
                </a:lnTo>
                <a:lnTo>
                  <a:pt x="18260" y="451069"/>
                </a:lnTo>
                <a:lnTo>
                  <a:pt x="24511" y="433171"/>
                </a:lnTo>
                <a:lnTo>
                  <a:pt x="30762" y="415271"/>
                </a:lnTo>
                <a:lnTo>
                  <a:pt x="37652" y="399428"/>
                </a:lnTo>
                <a:lnTo>
                  <a:pt x="45891" y="382495"/>
                </a:lnTo>
                <a:lnTo>
                  <a:pt x="54792" y="365883"/>
                </a:lnTo>
                <a:lnTo>
                  <a:pt x="64356" y="349594"/>
                </a:lnTo>
                <a:lnTo>
                  <a:pt x="73233" y="334717"/>
                </a:lnTo>
                <a:lnTo>
                  <a:pt x="84785" y="319393"/>
                </a:lnTo>
                <a:lnTo>
                  <a:pt x="96656" y="305097"/>
                </a:lnTo>
                <a:lnTo>
                  <a:pt x="108184" y="291507"/>
                </a:lnTo>
                <a:lnTo>
                  <a:pt x="120398" y="276506"/>
                </a:lnTo>
                <a:lnTo>
                  <a:pt x="134256" y="263175"/>
                </a:lnTo>
                <a:lnTo>
                  <a:pt x="147771" y="250550"/>
                </a:lnTo>
                <a:lnTo>
                  <a:pt x="177132" y="225562"/>
                </a:lnTo>
                <a:lnTo>
                  <a:pt x="207795" y="202950"/>
                </a:lnTo>
                <a:lnTo>
                  <a:pt x="240446" y="181303"/>
                </a:lnTo>
                <a:lnTo>
                  <a:pt x="274764" y="159595"/>
                </a:lnTo>
                <a:lnTo>
                  <a:pt x="311046" y="140587"/>
                </a:lnTo>
                <a:lnTo>
                  <a:pt x="347966" y="123632"/>
                </a:lnTo>
                <a:lnTo>
                  <a:pt x="386212" y="107322"/>
                </a:lnTo>
                <a:lnTo>
                  <a:pt x="426789" y="91272"/>
                </a:lnTo>
                <a:lnTo>
                  <a:pt x="467319" y="78688"/>
                </a:lnTo>
                <a:lnTo>
                  <a:pt x="508510" y="66426"/>
                </a:lnTo>
                <a:lnTo>
                  <a:pt x="552695" y="54746"/>
                </a:lnTo>
                <a:lnTo>
                  <a:pt x="595530" y="44156"/>
                </a:lnTo>
                <a:lnTo>
                  <a:pt x="639005" y="35619"/>
                </a:lnTo>
                <a:lnTo>
                  <a:pt x="682136" y="27789"/>
                </a:lnTo>
                <a:lnTo>
                  <a:pt x="725929" y="20280"/>
                </a:lnTo>
                <a:lnTo>
                  <a:pt x="770362" y="14827"/>
                </a:lnTo>
                <a:lnTo>
                  <a:pt x="814451" y="10079"/>
                </a:lnTo>
                <a:lnTo>
                  <a:pt x="857191" y="6420"/>
                </a:lnTo>
                <a:lnTo>
                  <a:pt x="900250" y="3789"/>
                </a:lnTo>
                <a:lnTo>
                  <a:pt x="942965" y="1863"/>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5693983" y="4232341"/>
            <a:ext cx="1788845" cy="1592634"/>
          </a:xfrm>
          <a:custGeom>
            <a:avLst/>
            <a:gdLst>
              <a:gd name="connsiteX0" fmla="*/ 1051700 w 1788845"/>
              <a:gd name="connsiteY0" fmla="*/ 0 h 1592634"/>
              <a:gd name="connsiteX1" fmla="*/ 1089295 w 1788845"/>
              <a:gd name="connsiteY1" fmla="*/ 2895 h 1592634"/>
              <a:gd name="connsiteX2" fmla="*/ 1126737 w 1788845"/>
              <a:gd name="connsiteY2" fmla="*/ 7352 h 1592634"/>
              <a:gd name="connsiteX3" fmla="*/ 1162311 w 1788845"/>
              <a:gd name="connsiteY3" fmla="*/ 14781 h 1592634"/>
              <a:gd name="connsiteX4" fmla="*/ 1199371 w 1788845"/>
              <a:gd name="connsiteY4" fmla="*/ 23143 h 1592634"/>
              <a:gd name="connsiteX5" fmla="*/ 1233858 w 1788845"/>
              <a:gd name="connsiteY5" fmla="*/ 33620 h 1592634"/>
              <a:gd name="connsiteX6" fmla="*/ 1269048 w 1788845"/>
              <a:gd name="connsiteY6" fmla="*/ 44955 h 1592634"/>
              <a:gd name="connsiteX7" fmla="*/ 1303152 w 1788845"/>
              <a:gd name="connsiteY7" fmla="*/ 59337 h 1592634"/>
              <a:gd name="connsiteX8" fmla="*/ 1335539 w 1788845"/>
              <a:gd name="connsiteY8" fmla="*/ 75128 h 1592634"/>
              <a:gd name="connsiteX9" fmla="*/ 1368555 w 1788845"/>
              <a:gd name="connsiteY9" fmla="*/ 92559 h 1592634"/>
              <a:gd name="connsiteX10" fmla="*/ 1400559 w 1788845"/>
              <a:gd name="connsiteY10" fmla="*/ 112256 h 1592634"/>
              <a:gd name="connsiteX11" fmla="*/ 1431629 w 1788845"/>
              <a:gd name="connsiteY11" fmla="*/ 133440 h 1592634"/>
              <a:gd name="connsiteX12" fmla="*/ 1461135 w 1788845"/>
              <a:gd name="connsiteY12" fmla="*/ 154470 h 1592634"/>
              <a:gd name="connsiteX13" fmla="*/ 1490337 w 1788845"/>
              <a:gd name="connsiteY13" fmla="*/ 178624 h 1592634"/>
              <a:gd name="connsiteX14" fmla="*/ 1517821 w 1788845"/>
              <a:gd name="connsiteY14" fmla="*/ 204189 h 1592634"/>
              <a:gd name="connsiteX15" fmla="*/ 1545934 w 1788845"/>
              <a:gd name="connsiteY15" fmla="*/ 231392 h 1592634"/>
              <a:gd name="connsiteX16" fmla="*/ 1570767 w 1788845"/>
              <a:gd name="connsiteY16" fmla="*/ 259851 h 1592634"/>
              <a:gd name="connsiteX17" fmla="*/ 1596306 w 1788845"/>
              <a:gd name="connsiteY17" fmla="*/ 289167 h 1592634"/>
              <a:gd name="connsiteX18" fmla="*/ 1619347 w 1788845"/>
              <a:gd name="connsiteY18" fmla="*/ 319817 h 1592634"/>
              <a:gd name="connsiteX19" fmla="*/ 1642234 w 1788845"/>
              <a:gd name="connsiteY19" fmla="*/ 352028 h 1592634"/>
              <a:gd name="connsiteX20" fmla="*/ 1663406 w 1788845"/>
              <a:gd name="connsiteY20" fmla="*/ 385648 h 1592634"/>
              <a:gd name="connsiteX21" fmla="*/ 1683643 w 1788845"/>
              <a:gd name="connsiteY21" fmla="*/ 420755 h 1592634"/>
              <a:gd name="connsiteX22" fmla="*/ 1703098 w 1788845"/>
              <a:gd name="connsiteY22" fmla="*/ 455786 h 1592634"/>
              <a:gd name="connsiteX23" fmla="*/ 1720837 w 1788845"/>
              <a:gd name="connsiteY23" fmla="*/ 492225 h 1592634"/>
              <a:gd name="connsiteX24" fmla="*/ 1736782 w 1788845"/>
              <a:gd name="connsiteY24" fmla="*/ 530853 h 1592634"/>
              <a:gd name="connsiteX25" fmla="*/ 1751870 w 1788845"/>
              <a:gd name="connsiteY25" fmla="*/ 570188 h 1592634"/>
              <a:gd name="connsiteX26" fmla="*/ 1764690 w 1788845"/>
              <a:gd name="connsiteY26" fmla="*/ 608510 h 1592634"/>
              <a:gd name="connsiteX27" fmla="*/ 1773524 w 1788845"/>
              <a:gd name="connsiteY27" fmla="*/ 647232 h 1592634"/>
              <a:gd name="connsiteX28" fmla="*/ 1781577 w 1788845"/>
              <a:gd name="connsiteY28" fmla="*/ 685877 h 1592634"/>
              <a:gd name="connsiteX29" fmla="*/ 1786504 w 1788845"/>
              <a:gd name="connsiteY29" fmla="*/ 724216 h 1592634"/>
              <a:gd name="connsiteX30" fmla="*/ 1788456 w 1788845"/>
              <a:gd name="connsiteY30" fmla="*/ 760685 h 1592634"/>
              <a:gd name="connsiteX31" fmla="*/ 1788845 w 1788845"/>
              <a:gd name="connsiteY31" fmla="*/ 797002 h 1592634"/>
              <a:gd name="connsiteX32" fmla="*/ 1786032 w 1788845"/>
              <a:gd name="connsiteY32" fmla="*/ 833793 h 1592634"/>
              <a:gd name="connsiteX33" fmla="*/ 1782513 w 1788845"/>
              <a:gd name="connsiteY33" fmla="*/ 869727 h 1592634"/>
              <a:gd name="connsiteX34" fmla="*/ 1775867 w 1788845"/>
              <a:gd name="connsiteY34" fmla="*/ 905355 h 1592634"/>
              <a:gd name="connsiteX35" fmla="*/ 1766172 w 1788845"/>
              <a:gd name="connsiteY35" fmla="*/ 939895 h 1592634"/>
              <a:gd name="connsiteX36" fmla="*/ 1755770 w 1788845"/>
              <a:gd name="connsiteY36" fmla="*/ 973577 h 1592634"/>
              <a:gd name="connsiteX37" fmla="*/ 1743103 w 1788845"/>
              <a:gd name="connsiteY37" fmla="*/ 1006248 h 1592634"/>
              <a:gd name="connsiteX38" fmla="*/ 1728088 w 1788845"/>
              <a:gd name="connsiteY38" fmla="*/ 1038689 h 1592634"/>
              <a:gd name="connsiteX39" fmla="*/ 1712292 w 1788845"/>
              <a:gd name="connsiteY39" fmla="*/ 1071054 h 1592634"/>
              <a:gd name="connsiteX40" fmla="*/ 1693446 w 1788845"/>
              <a:gd name="connsiteY40" fmla="*/ 1102331 h 1592634"/>
              <a:gd name="connsiteX41" fmla="*/ 1673114 w 1788845"/>
              <a:gd name="connsiteY41" fmla="*/ 1132675 h 1592634"/>
              <a:gd name="connsiteX42" fmla="*/ 1651294 w 1788845"/>
              <a:gd name="connsiteY42" fmla="*/ 1162083 h 1592634"/>
              <a:gd name="connsiteX43" fmla="*/ 1628769 w 1788845"/>
              <a:gd name="connsiteY43" fmla="*/ 1190634 h 1592634"/>
              <a:gd name="connsiteX44" fmla="*/ 1603119 w 1788845"/>
              <a:gd name="connsiteY44" fmla="*/ 1218880 h 1592634"/>
              <a:gd name="connsiteX45" fmla="*/ 1576839 w 1788845"/>
              <a:gd name="connsiteY45" fmla="*/ 1245484 h 1592634"/>
              <a:gd name="connsiteX46" fmla="*/ 1549072 w 1788845"/>
              <a:gd name="connsiteY46" fmla="*/ 1271157 h 1592634"/>
              <a:gd name="connsiteX47" fmla="*/ 1520523 w 1788845"/>
              <a:gd name="connsiteY47" fmla="*/ 1296751 h 1592634"/>
              <a:gd name="connsiteX48" fmla="*/ 1489783 w 1788845"/>
              <a:gd name="connsiteY48" fmla="*/ 1320555 h 1592634"/>
              <a:gd name="connsiteX49" fmla="*/ 1457403 w 1788845"/>
              <a:gd name="connsiteY49" fmla="*/ 1344985 h 1592634"/>
              <a:gd name="connsiteX50" fmla="*/ 1425328 w 1788845"/>
              <a:gd name="connsiteY50" fmla="*/ 1366291 h 1592634"/>
              <a:gd name="connsiteX51" fmla="*/ 1390910 w 1788845"/>
              <a:gd name="connsiteY51" fmla="*/ 1387367 h 1592634"/>
              <a:gd name="connsiteX52" fmla="*/ 1355786 w 1788845"/>
              <a:gd name="connsiteY52" fmla="*/ 1407586 h 1592634"/>
              <a:gd name="connsiteX53" fmla="*/ 1319955 w 1788845"/>
              <a:gd name="connsiteY53" fmla="*/ 1426947 h 1592634"/>
              <a:gd name="connsiteX54" fmla="*/ 1284202 w 1788845"/>
              <a:gd name="connsiteY54" fmla="*/ 1445526 h 1592634"/>
              <a:gd name="connsiteX55" fmla="*/ 1245553 w 1788845"/>
              <a:gd name="connsiteY55" fmla="*/ 1461456 h 1592634"/>
              <a:gd name="connsiteX56" fmla="*/ 1207761 w 1788845"/>
              <a:gd name="connsiteY56" fmla="*/ 1476681 h 1592634"/>
              <a:gd name="connsiteX57" fmla="*/ 1168405 w 1788845"/>
              <a:gd name="connsiteY57" fmla="*/ 1491754 h 1592634"/>
              <a:gd name="connsiteX58" fmla="*/ 1128345 w 1788845"/>
              <a:gd name="connsiteY58" fmla="*/ 1505969 h 1592634"/>
              <a:gd name="connsiteX59" fmla="*/ 1088515 w 1788845"/>
              <a:gd name="connsiteY59" fmla="*/ 1517839 h 1592634"/>
              <a:gd name="connsiteX60" fmla="*/ 1047044 w 1788845"/>
              <a:gd name="connsiteY60" fmla="*/ 1530338 h 1592634"/>
              <a:gd name="connsiteX61" fmla="*/ 1004869 w 1788845"/>
              <a:gd name="connsiteY61" fmla="*/ 1541979 h 1592634"/>
              <a:gd name="connsiteX62" fmla="*/ 962063 w 1788845"/>
              <a:gd name="connsiteY62" fmla="*/ 1551982 h 1592634"/>
              <a:gd name="connsiteX63" fmla="*/ 920194 w 1788845"/>
              <a:gd name="connsiteY63" fmla="*/ 1560498 h 1592634"/>
              <a:gd name="connsiteX64" fmla="*/ 876684 w 1788845"/>
              <a:gd name="connsiteY64" fmla="*/ 1569642 h 1592634"/>
              <a:gd name="connsiteX65" fmla="*/ 834262 w 1788845"/>
              <a:gd name="connsiteY65" fmla="*/ 1575739 h 1592634"/>
              <a:gd name="connsiteX66" fmla="*/ 790982 w 1788845"/>
              <a:gd name="connsiteY66" fmla="*/ 1582539 h 1592634"/>
              <a:gd name="connsiteX67" fmla="*/ 748008 w 1788845"/>
              <a:gd name="connsiteY67" fmla="*/ 1586216 h 1592634"/>
              <a:gd name="connsiteX68" fmla="*/ 705033 w 1788845"/>
              <a:gd name="connsiteY68" fmla="*/ 1589892 h 1592634"/>
              <a:gd name="connsiteX69" fmla="*/ 662212 w 1788845"/>
              <a:gd name="connsiteY69" fmla="*/ 1592006 h 1592634"/>
              <a:gd name="connsiteX70" fmla="*/ 620326 w 1788845"/>
              <a:gd name="connsiteY70" fmla="*/ 1592634 h 1592634"/>
              <a:gd name="connsiteX71" fmla="*/ 577811 w 1788845"/>
              <a:gd name="connsiteY71" fmla="*/ 1591624 h 1592634"/>
              <a:gd name="connsiteX72" fmla="*/ 537012 w 1788845"/>
              <a:gd name="connsiteY72" fmla="*/ 1589204 h 1592634"/>
              <a:gd name="connsiteX73" fmla="*/ 497148 w 1788845"/>
              <a:gd name="connsiteY73" fmla="*/ 1585299 h 1592634"/>
              <a:gd name="connsiteX74" fmla="*/ 455949 w 1788845"/>
              <a:gd name="connsiteY74" fmla="*/ 1578897 h 1592634"/>
              <a:gd name="connsiteX75" fmla="*/ 418031 w 1788845"/>
              <a:gd name="connsiteY75" fmla="*/ 1571237 h 1592634"/>
              <a:gd name="connsiteX76" fmla="*/ 380190 w 1788845"/>
              <a:gd name="connsiteY76" fmla="*/ 1562798 h 1592634"/>
              <a:gd name="connsiteX77" fmla="*/ 343435 w 1788845"/>
              <a:gd name="connsiteY77" fmla="*/ 1551311 h 1592634"/>
              <a:gd name="connsiteX78" fmla="*/ 308397 w 1788845"/>
              <a:gd name="connsiteY78" fmla="*/ 1538414 h 1592634"/>
              <a:gd name="connsiteX79" fmla="*/ 274369 w 1788845"/>
              <a:gd name="connsiteY79" fmla="*/ 1523251 h 1592634"/>
              <a:gd name="connsiteX80" fmla="*/ 240573 w 1788845"/>
              <a:gd name="connsiteY80" fmla="*/ 1505743 h 1592634"/>
              <a:gd name="connsiteX81" fmla="*/ 209197 w 1788845"/>
              <a:gd name="connsiteY81" fmla="*/ 1487685 h 1592634"/>
              <a:gd name="connsiteX82" fmla="*/ 180548 w 1788845"/>
              <a:gd name="connsiteY82" fmla="*/ 1465950 h 1592634"/>
              <a:gd name="connsiteX83" fmla="*/ 166615 w 1788845"/>
              <a:gd name="connsiteY83" fmla="*/ 1455120 h 1592634"/>
              <a:gd name="connsiteX84" fmla="*/ 152835 w 1788845"/>
              <a:gd name="connsiteY84" fmla="*/ 1442729 h 1592634"/>
              <a:gd name="connsiteX85" fmla="*/ 139912 w 1788845"/>
              <a:gd name="connsiteY85" fmla="*/ 1429633 h 1592634"/>
              <a:gd name="connsiteX86" fmla="*/ 126914 w 1788845"/>
              <a:gd name="connsiteY86" fmla="*/ 1417319 h 1592634"/>
              <a:gd name="connsiteX87" fmla="*/ 114143 w 1788845"/>
              <a:gd name="connsiteY87" fmla="*/ 1402661 h 1592634"/>
              <a:gd name="connsiteX88" fmla="*/ 102080 w 1788845"/>
              <a:gd name="connsiteY88" fmla="*/ 1388860 h 1592634"/>
              <a:gd name="connsiteX89" fmla="*/ 90950 w 1788845"/>
              <a:gd name="connsiteY89" fmla="*/ 1373573 h 1592634"/>
              <a:gd name="connsiteX90" fmla="*/ 80602 w 1788845"/>
              <a:gd name="connsiteY90" fmla="*/ 1358364 h 1592634"/>
              <a:gd name="connsiteX91" fmla="*/ 70407 w 1788845"/>
              <a:gd name="connsiteY91" fmla="*/ 1341591 h 1592634"/>
              <a:gd name="connsiteX92" fmla="*/ 60136 w 1788845"/>
              <a:gd name="connsiteY92" fmla="*/ 1325601 h 1592634"/>
              <a:gd name="connsiteX93" fmla="*/ 51581 w 1788845"/>
              <a:gd name="connsiteY93" fmla="*/ 1308200 h 1592634"/>
              <a:gd name="connsiteX94" fmla="*/ 43884 w 1788845"/>
              <a:gd name="connsiteY94" fmla="*/ 1290095 h 1592634"/>
              <a:gd name="connsiteX95" fmla="*/ 34700 w 1788845"/>
              <a:gd name="connsiteY95" fmla="*/ 1271057 h 1592634"/>
              <a:gd name="connsiteX96" fmla="*/ 28720 w 1788845"/>
              <a:gd name="connsiteY96" fmla="*/ 1251543 h 1592634"/>
              <a:gd name="connsiteX97" fmla="*/ 21176 w 1788845"/>
              <a:gd name="connsiteY97" fmla="*/ 1231876 h 1592634"/>
              <a:gd name="connsiteX98" fmla="*/ 16054 w 1788845"/>
              <a:gd name="connsiteY98" fmla="*/ 1211657 h 1592634"/>
              <a:gd name="connsiteX99" fmla="*/ 10931 w 1788845"/>
              <a:gd name="connsiteY99" fmla="*/ 1191439 h 1592634"/>
              <a:gd name="connsiteX100" fmla="*/ 7449 w 1788845"/>
              <a:gd name="connsiteY100" fmla="*/ 1170593 h 1592634"/>
              <a:gd name="connsiteX101" fmla="*/ 4824 w 1788845"/>
              <a:gd name="connsiteY101" fmla="*/ 1149041 h 1592634"/>
              <a:gd name="connsiteX102" fmla="*/ 2200 w 1788845"/>
              <a:gd name="connsiteY102" fmla="*/ 1127490 h 1592634"/>
              <a:gd name="connsiteX103" fmla="*/ 1920 w 1788845"/>
              <a:gd name="connsiteY103" fmla="*/ 1106169 h 1592634"/>
              <a:gd name="connsiteX104" fmla="*/ 0 w 1788845"/>
              <a:gd name="connsiteY104" fmla="*/ 1085475 h 1592634"/>
              <a:gd name="connsiteX105" fmla="*/ 1437 w 1788845"/>
              <a:gd name="connsiteY105" fmla="*/ 1062745 h 1592634"/>
              <a:gd name="connsiteX106" fmla="*/ 1940 w 1788845"/>
              <a:gd name="connsiteY106" fmla="*/ 1041501 h 1592634"/>
              <a:gd name="connsiteX107" fmla="*/ 4081 w 1788845"/>
              <a:gd name="connsiteY107" fmla="*/ 1019628 h 1592634"/>
              <a:gd name="connsiteX108" fmla="*/ 6376 w 1788845"/>
              <a:gd name="connsiteY108" fmla="*/ 996193 h 1592634"/>
              <a:gd name="connsiteX109" fmla="*/ 14644 w 1788845"/>
              <a:gd name="connsiteY109" fmla="*/ 952050 h 1592634"/>
              <a:gd name="connsiteX110" fmla="*/ 23924 w 1788845"/>
              <a:gd name="connsiteY110" fmla="*/ 905639 h 1592634"/>
              <a:gd name="connsiteX111" fmla="*/ 37741 w 1788845"/>
              <a:gd name="connsiteY111" fmla="*/ 861250 h 1592634"/>
              <a:gd name="connsiteX112" fmla="*/ 52569 w 1788845"/>
              <a:gd name="connsiteY112" fmla="*/ 814594 h 1592634"/>
              <a:gd name="connsiteX113" fmla="*/ 69665 w 1788845"/>
              <a:gd name="connsiteY113" fmla="*/ 768949 h 1592634"/>
              <a:gd name="connsiteX114" fmla="*/ 90669 w 1788845"/>
              <a:gd name="connsiteY114" fmla="*/ 723687 h 1592634"/>
              <a:gd name="connsiteX115" fmla="*/ 113314 w 1788845"/>
              <a:gd name="connsiteY115" fmla="*/ 677798 h 1592634"/>
              <a:gd name="connsiteX116" fmla="*/ 137445 w 1788845"/>
              <a:gd name="connsiteY116" fmla="*/ 632842 h 1592634"/>
              <a:gd name="connsiteX117" fmla="*/ 162986 w 1788845"/>
              <a:gd name="connsiteY117" fmla="*/ 589602 h 1592634"/>
              <a:gd name="connsiteX118" fmla="*/ 191807 w 1788845"/>
              <a:gd name="connsiteY118" fmla="*/ 545106 h 1592634"/>
              <a:gd name="connsiteX119" fmla="*/ 221257 w 1788845"/>
              <a:gd name="connsiteY119" fmla="*/ 502248 h 1592634"/>
              <a:gd name="connsiteX120" fmla="*/ 252193 w 1788845"/>
              <a:gd name="connsiteY120" fmla="*/ 460327 h 1592634"/>
              <a:gd name="connsiteX121" fmla="*/ 285321 w 1788845"/>
              <a:gd name="connsiteY121" fmla="*/ 420195 h 1592634"/>
              <a:gd name="connsiteX122" fmla="*/ 319231 w 1788845"/>
              <a:gd name="connsiteY122" fmla="*/ 380141 h 1592634"/>
              <a:gd name="connsiteX123" fmla="*/ 354629 w 1788845"/>
              <a:gd name="connsiteY123" fmla="*/ 341022 h 1592634"/>
              <a:gd name="connsiteX124" fmla="*/ 391359 w 1788845"/>
              <a:gd name="connsiteY124" fmla="*/ 304399 h 1592634"/>
              <a:gd name="connsiteX125" fmla="*/ 427937 w 1788845"/>
              <a:gd name="connsiteY125" fmla="*/ 269338 h 1592634"/>
              <a:gd name="connsiteX126" fmla="*/ 465219 w 1788845"/>
              <a:gd name="connsiteY126" fmla="*/ 235135 h 1592634"/>
              <a:gd name="connsiteX127" fmla="*/ 503836 w 1788845"/>
              <a:gd name="connsiteY127" fmla="*/ 203427 h 1592634"/>
              <a:gd name="connsiteX128" fmla="*/ 543082 w 1788845"/>
              <a:gd name="connsiteY128" fmla="*/ 173360 h 1592634"/>
              <a:gd name="connsiteX129" fmla="*/ 582879 w 1788845"/>
              <a:gd name="connsiteY129" fmla="*/ 145713 h 1592634"/>
              <a:gd name="connsiteX130" fmla="*/ 622524 w 1788845"/>
              <a:gd name="connsiteY130" fmla="*/ 119628 h 1592634"/>
              <a:gd name="connsiteX131" fmla="*/ 662643 w 1788845"/>
              <a:gd name="connsiteY131" fmla="*/ 96745 h 1592634"/>
              <a:gd name="connsiteX132" fmla="*/ 702458 w 1788845"/>
              <a:gd name="connsiteY132" fmla="*/ 76985 h 1592634"/>
              <a:gd name="connsiteX133" fmla="*/ 742119 w 1788845"/>
              <a:gd name="connsiteY133" fmla="*/ 58788 h 1592634"/>
              <a:gd name="connsiteX134" fmla="*/ 781475 w 1788845"/>
              <a:gd name="connsiteY134" fmla="*/ 43716 h 1592634"/>
              <a:gd name="connsiteX135" fmla="*/ 821535 w 1788845"/>
              <a:gd name="connsiteY135" fmla="*/ 29502 h 1592634"/>
              <a:gd name="connsiteX136" fmla="*/ 860432 w 1788845"/>
              <a:gd name="connsiteY136" fmla="*/ 19117 h 1592634"/>
              <a:gd name="connsiteX137" fmla="*/ 899879 w 1788845"/>
              <a:gd name="connsiteY137" fmla="*/ 11151 h 1592634"/>
              <a:gd name="connsiteX138" fmla="*/ 938317 w 1788845"/>
              <a:gd name="connsiteY138" fmla="*/ 5454 h 1592634"/>
              <a:gd name="connsiteX139" fmla="*/ 976524 w 1788845"/>
              <a:gd name="connsiteY139" fmla="*/ 2099 h 1592634"/>
              <a:gd name="connsiteX140" fmla="*/ 1013797 w 1788845"/>
              <a:gd name="connsiteY140" fmla="*/ 230 h 1592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4">
                <a:moveTo>
                  <a:pt x="1051700" y="0"/>
                </a:moveTo>
                <a:lnTo>
                  <a:pt x="1089295" y="2895"/>
                </a:lnTo>
                <a:lnTo>
                  <a:pt x="1126737" y="7352"/>
                </a:lnTo>
                <a:lnTo>
                  <a:pt x="1162311" y="14781"/>
                </a:lnTo>
                <a:lnTo>
                  <a:pt x="1199371" y="23143"/>
                </a:lnTo>
                <a:lnTo>
                  <a:pt x="1233858" y="33620"/>
                </a:lnTo>
                <a:lnTo>
                  <a:pt x="1269048" y="44955"/>
                </a:lnTo>
                <a:lnTo>
                  <a:pt x="1303152" y="59337"/>
                </a:lnTo>
                <a:lnTo>
                  <a:pt x="1335539" y="75128"/>
                </a:lnTo>
                <a:lnTo>
                  <a:pt x="1368555" y="92559"/>
                </a:lnTo>
                <a:lnTo>
                  <a:pt x="1400559" y="112256"/>
                </a:lnTo>
                <a:lnTo>
                  <a:pt x="1431629" y="133440"/>
                </a:lnTo>
                <a:lnTo>
                  <a:pt x="1461135" y="154470"/>
                </a:lnTo>
                <a:lnTo>
                  <a:pt x="1490337" y="178624"/>
                </a:lnTo>
                <a:lnTo>
                  <a:pt x="1517821" y="204189"/>
                </a:lnTo>
                <a:lnTo>
                  <a:pt x="1545934" y="231392"/>
                </a:lnTo>
                <a:lnTo>
                  <a:pt x="1570767" y="259851"/>
                </a:lnTo>
                <a:lnTo>
                  <a:pt x="1596306" y="289167"/>
                </a:lnTo>
                <a:lnTo>
                  <a:pt x="1619347" y="319817"/>
                </a:lnTo>
                <a:lnTo>
                  <a:pt x="1642234" y="352028"/>
                </a:lnTo>
                <a:lnTo>
                  <a:pt x="1663406" y="385648"/>
                </a:lnTo>
                <a:lnTo>
                  <a:pt x="1683643" y="420755"/>
                </a:lnTo>
                <a:lnTo>
                  <a:pt x="1703098" y="455786"/>
                </a:lnTo>
                <a:lnTo>
                  <a:pt x="1720837" y="492225"/>
                </a:lnTo>
                <a:lnTo>
                  <a:pt x="1736782" y="530853"/>
                </a:lnTo>
                <a:lnTo>
                  <a:pt x="1751870" y="570188"/>
                </a:lnTo>
                <a:lnTo>
                  <a:pt x="1764690" y="608510"/>
                </a:lnTo>
                <a:lnTo>
                  <a:pt x="1773524" y="647232"/>
                </a:lnTo>
                <a:lnTo>
                  <a:pt x="1781577" y="685877"/>
                </a:lnTo>
                <a:lnTo>
                  <a:pt x="1786504" y="724216"/>
                </a:lnTo>
                <a:lnTo>
                  <a:pt x="1788456" y="760685"/>
                </a:lnTo>
                <a:lnTo>
                  <a:pt x="1788845" y="797002"/>
                </a:lnTo>
                <a:lnTo>
                  <a:pt x="1786032" y="833793"/>
                </a:lnTo>
                <a:lnTo>
                  <a:pt x="1782513" y="869727"/>
                </a:lnTo>
                <a:lnTo>
                  <a:pt x="1775867" y="905355"/>
                </a:lnTo>
                <a:lnTo>
                  <a:pt x="1766172" y="939895"/>
                </a:lnTo>
                <a:lnTo>
                  <a:pt x="1755770" y="973577"/>
                </a:lnTo>
                <a:lnTo>
                  <a:pt x="1743103" y="1006248"/>
                </a:lnTo>
                <a:lnTo>
                  <a:pt x="1728088" y="1038689"/>
                </a:lnTo>
                <a:lnTo>
                  <a:pt x="1712292" y="1071054"/>
                </a:lnTo>
                <a:lnTo>
                  <a:pt x="1693446" y="1102331"/>
                </a:lnTo>
                <a:lnTo>
                  <a:pt x="1673114" y="1132675"/>
                </a:lnTo>
                <a:lnTo>
                  <a:pt x="1651294" y="1162083"/>
                </a:lnTo>
                <a:lnTo>
                  <a:pt x="1628769" y="1190634"/>
                </a:lnTo>
                <a:lnTo>
                  <a:pt x="1603119" y="1218880"/>
                </a:lnTo>
                <a:lnTo>
                  <a:pt x="1576839" y="1245484"/>
                </a:lnTo>
                <a:lnTo>
                  <a:pt x="1549072" y="1271157"/>
                </a:lnTo>
                <a:lnTo>
                  <a:pt x="1520523" y="1296751"/>
                </a:lnTo>
                <a:lnTo>
                  <a:pt x="1489783" y="1320555"/>
                </a:lnTo>
                <a:lnTo>
                  <a:pt x="1457403" y="1344985"/>
                </a:lnTo>
                <a:lnTo>
                  <a:pt x="1425328" y="1366291"/>
                </a:lnTo>
                <a:lnTo>
                  <a:pt x="1390910" y="1387367"/>
                </a:lnTo>
                <a:lnTo>
                  <a:pt x="1355786" y="1407586"/>
                </a:lnTo>
                <a:lnTo>
                  <a:pt x="1319955" y="1426947"/>
                </a:lnTo>
                <a:lnTo>
                  <a:pt x="1284202" y="1445526"/>
                </a:lnTo>
                <a:lnTo>
                  <a:pt x="1245553" y="1461456"/>
                </a:lnTo>
                <a:lnTo>
                  <a:pt x="1207761" y="1476681"/>
                </a:lnTo>
                <a:lnTo>
                  <a:pt x="1168405" y="1491754"/>
                </a:lnTo>
                <a:lnTo>
                  <a:pt x="1128345" y="1505969"/>
                </a:lnTo>
                <a:lnTo>
                  <a:pt x="1088515" y="1517839"/>
                </a:lnTo>
                <a:lnTo>
                  <a:pt x="1047044" y="1530338"/>
                </a:lnTo>
                <a:lnTo>
                  <a:pt x="1004869" y="1541979"/>
                </a:lnTo>
                <a:lnTo>
                  <a:pt x="962063" y="1551982"/>
                </a:lnTo>
                <a:lnTo>
                  <a:pt x="920194" y="1560498"/>
                </a:lnTo>
                <a:lnTo>
                  <a:pt x="876684" y="1569642"/>
                </a:lnTo>
                <a:lnTo>
                  <a:pt x="834262" y="1575739"/>
                </a:lnTo>
                <a:lnTo>
                  <a:pt x="790982" y="1582539"/>
                </a:lnTo>
                <a:lnTo>
                  <a:pt x="748008" y="1586216"/>
                </a:lnTo>
                <a:lnTo>
                  <a:pt x="705033" y="1589892"/>
                </a:lnTo>
                <a:lnTo>
                  <a:pt x="662212" y="1592006"/>
                </a:lnTo>
                <a:lnTo>
                  <a:pt x="620326" y="1592634"/>
                </a:lnTo>
                <a:lnTo>
                  <a:pt x="577811" y="1591624"/>
                </a:lnTo>
                <a:lnTo>
                  <a:pt x="537012" y="1589204"/>
                </a:lnTo>
                <a:lnTo>
                  <a:pt x="497148" y="1585299"/>
                </a:lnTo>
                <a:lnTo>
                  <a:pt x="455949" y="1578897"/>
                </a:lnTo>
                <a:lnTo>
                  <a:pt x="418031" y="1571237"/>
                </a:lnTo>
                <a:lnTo>
                  <a:pt x="380190" y="1562798"/>
                </a:lnTo>
                <a:lnTo>
                  <a:pt x="343435" y="1551311"/>
                </a:lnTo>
                <a:lnTo>
                  <a:pt x="308397" y="1538414"/>
                </a:lnTo>
                <a:lnTo>
                  <a:pt x="274369" y="1523251"/>
                </a:lnTo>
                <a:lnTo>
                  <a:pt x="240573" y="1505743"/>
                </a:lnTo>
                <a:lnTo>
                  <a:pt x="209197" y="1487685"/>
                </a:lnTo>
                <a:lnTo>
                  <a:pt x="180548" y="1465950"/>
                </a:lnTo>
                <a:lnTo>
                  <a:pt x="166615" y="1455120"/>
                </a:lnTo>
                <a:lnTo>
                  <a:pt x="152835" y="1442729"/>
                </a:lnTo>
                <a:lnTo>
                  <a:pt x="139912" y="1429633"/>
                </a:lnTo>
                <a:lnTo>
                  <a:pt x="126914" y="1417319"/>
                </a:lnTo>
                <a:lnTo>
                  <a:pt x="114143" y="1402661"/>
                </a:lnTo>
                <a:lnTo>
                  <a:pt x="102080" y="1388860"/>
                </a:lnTo>
                <a:lnTo>
                  <a:pt x="90950" y="1373573"/>
                </a:lnTo>
                <a:lnTo>
                  <a:pt x="80602" y="1358364"/>
                </a:lnTo>
                <a:lnTo>
                  <a:pt x="70407" y="1341591"/>
                </a:lnTo>
                <a:lnTo>
                  <a:pt x="60136" y="1325601"/>
                </a:lnTo>
                <a:lnTo>
                  <a:pt x="51581" y="1308200"/>
                </a:lnTo>
                <a:lnTo>
                  <a:pt x="43884" y="1290095"/>
                </a:lnTo>
                <a:lnTo>
                  <a:pt x="34700" y="1271057"/>
                </a:lnTo>
                <a:lnTo>
                  <a:pt x="28720" y="1251543"/>
                </a:lnTo>
                <a:lnTo>
                  <a:pt x="21176" y="1231876"/>
                </a:lnTo>
                <a:lnTo>
                  <a:pt x="16054" y="1211657"/>
                </a:lnTo>
                <a:lnTo>
                  <a:pt x="10931" y="1191439"/>
                </a:lnTo>
                <a:lnTo>
                  <a:pt x="7449" y="1170593"/>
                </a:lnTo>
                <a:lnTo>
                  <a:pt x="4824" y="1149041"/>
                </a:lnTo>
                <a:lnTo>
                  <a:pt x="2200" y="1127490"/>
                </a:lnTo>
                <a:lnTo>
                  <a:pt x="1920" y="1106169"/>
                </a:lnTo>
                <a:lnTo>
                  <a:pt x="0" y="1085475"/>
                </a:lnTo>
                <a:lnTo>
                  <a:pt x="1437" y="1062745"/>
                </a:lnTo>
                <a:lnTo>
                  <a:pt x="1940" y="1041501"/>
                </a:lnTo>
                <a:lnTo>
                  <a:pt x="4081" y="1019628"/>
                </a:lnTo>
                <a:lnTo>
                  <a:pt x="6376" y="996193"/>
                </a:lnTo>
                <a:lnTo>
                  <a:pt x="14644" y="952050"/>
                </a:lnTo>
                <a:lnTo>
                  <a:pt x="23924" y="905639"/>
                </a:lnTo>
                <a:lnTo>
                  <a:pt x="37741" y="861250"/>
                </a:lnTo>
                <a:lnTo>
                  <a:pt x="52569" y="814594"/>
                </a:lnTo>
                <a:lnTo>
                  <a:pt x="69665" y="768949"/>
                </a:lnTo>
                <a:lnTo>
                  <a:pt x="90669" y="723687"/>
                </a:lnTo>
                <a:lnTo>
                  <a:pt x="113314" y="677798"/>
                </a:lnTo>
                <a:lnTo>
                  <a:pt x="137445" y="632842"/>
                </a:lnTo>
                <a:lnTo>
                  <a:pt x="162986" y="589602"/>
                </a:lnTo>
                <a:lnTo>
                  <a:pt x="191807" y="545106"/>
                </a:lnTo>
                <a:lnTo>
                  <a:pt x="221257" y="502248"/>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8473989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524003"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62494"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200986"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69099766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18164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4.wmf"/><Relationship Id="rId3" Type="http://schemas.openxmlformats.org/officeDocument/2006/relationships/slideLayout" Target="../slideLayouts/slideLayout2.xml"/><Relationship Id="rId7" Type="http://schemas.openxmlformats.org/officeDocument/2006/relationships/image" Target="../media/image21.wmf"/><Relationship Id="rId12" Type="http://schemas.openxmlformats.org/officeDocument/2006/relationships/oleObject" Target="../embeddings/oleObject12.bin"/><Relationship Id="rId2" Type="http://schemas.openxmlformats.org/officeDocument/2006/relationships/tags" Target="../tags/tag9.xml"/><Relationship Id="rId1" Type="http://schemas.openxmlformats.org/officeDocument/2006/relationships/vmlDrawing" Target="../drawings/vmlDrawing6.vml"/><Relationship Id="rId6" Type="http://schemas.openxmlformats.org/officeDocument/2006/relationships/oleObject" Target="../embeddings/oleObject9.bin"/><Relationship Id="rId11" Type="http://schemas.openxmlformats.org/officeDocument/2006/relationships/image" Target="../media/image23.wmf"/><Relationship Id="rId5" Type="http://schemas.openxmlformats.org/officeDocument/2006/relationships/image" Target="../media/image7.emf"/><Relationship Id="rId10" Type="http://schemas.openxmlformats.org/officeDocument/2006/relationships/oleObject" Target="../embeddings/oleObject11.bin"/><Relationship Id="rId4" Type="http://schemas.openxmlformats.org/officeDocument/2006/relationships/notesSlide" Target="../notesSlides/notesSlide10.xml"/><Relationship Id="rId9" Type="http://schemas.openxmlformats.org/officeDocument/2006/relationships/image" Target="../media/image22.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slideLayout" Target="../slideLayouts/slideLayout2.xml"/><Relationship Id="rId7" Type="http://schemas.openxmlformats.org/officeDocument/2006/relationships/image" Target="../media/image25.wmf"/><Relationship Id="rId12" Type="http://schemas.openxmlformats.org/officeDocument/2006/relationships/image" Target="../media/image27.wmf"/><Relationship Id="rId2" Type="http://schemas.openxmlformats.org/officeDocument/2006/relationships/tags" Target="../tags/tag10.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oleObject" Target="../embeddings/oleObject16.bin"/><Relationship Id="rId5" Type="http://schemas.openxmlformats.org/officeDocument/2006/relationships/image" Target="../media/image7.emf"/><Relationship Id="rId10" Type="http://schemas.openxmlformats.org/officeDocument/2006/relationships/image" Target="../media/image26.wmf"/><Relationship Id="rId4" Type="http://schemas.openxmlformats.org/officeDocument/2006/relationships/notesSlide" Target="../notesSlides/notesSlide11.xml"/><Relationship Id="rId9"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31.wmf"/><Relationship Id="rId18" Type="http://schemas.openxmlformats.org/officeDocument/2006/relationships/oleObject" Target="../embeddings/oleObject23.bin"/><Relationship Id="rId3" Type="http://schemas.openxmlformats.org/officeDocument/2006/relationships/slideLayout" Target="../slideLayouts/slideLayout2.xml"/><Relationship Id="rId7" Type="http://schemas.openxmlformats.org/officeDocument/2006/relationships/image" Target="../media/image28.wmf"/><Relationship Id="rId12" Type="http://schemas.openxmlformats.org/officeDocument/2006/relationships/oleObject" Target="../embeddings/oleObject20.bin"/><Relationship Id="rId17" Type="http://schemas.openxmlformats.org/officeDocument/2006/relationships/image" Target="../media/image33.wmf"/><Relationship Id="rId2" Type="http://schemas.openxmlformats.org/officeDocument/2006/relationships/tags" Target="../tags/tag11.xml"/><Relationship Id="rId16" Type="http://schemas.openxmlformats.org/officeDocument/2006/relationships/oleObject" Target="../embeddings/oleObject22.bin"/><Relationship Id="rId1" Type="http://schemas.openxmlformats.org/officeDocument/2006/relationships/vmlDrawing" Target="../drawings/vmlDrawing8.vml"/><Relationship Id="rId6" Type="http://schemas.openxmlformats.org/officeDocument/2006/relationships/oleObject" Target="../embeddings/oleObject17.bin"/><Relationship Id="rId11" Type="http://schemas.openxmlformats.org/officeDocument/2006/relationships/image" Target="../media/image30.wmf"/><Relationship Id="rId5" Type="http://schemas.openxmlformats.org/officeDocument/2006/relationships/image" Target="../media/image7.emf"/><Relationship Id="rId15" Type="http://schemas.openxmlformats.org/officeDocument/2006/relationships/image" Target="../media/image32.wmf"/><Relationship Id="rId10" Type="http://schemas.openxmlformats.org/officeDocument/2006/relationships/oleObject" Target="../embeddings/oleObject19.bin"/><Relationship Id="rId19" Type="http://schemas.openxmlformats.org/officeDocument/2006/relationships/image" Target="../media/image34.wmf"/><Relationship Id="rId4" Type="http://schemas.openxmlformats.org/officeDocument/2006/relationships/notesSlide" Target="../notesSlides/notesSlide12.xml"/><Relationship Id="rId9" Type="http://schemas.openxmlformats.org/officeDocument/2006/relationships/image" Target="../media/image29.wmf"/><Relationship Id="rId14" Type="http://schemas.openxmlformats.org/officeDocument/2006/relationships/oleObject" Target="../embeddings/oleObject21.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38.wmf"/><Relationship Id="rId3" Type="http://schemas.openxmlformats.org/officeDocument/2006/relationships/slideLayout" Target="../slideLayouts/slideLayout2.xml"/><Relationship Id="rId7" Type="http://schemas.openxmlformats.org/officeDocument/2006/relationships/image" Target="../media/image35.wmf"/><Relationship Id="rId12" Type="http://schemas.openxmlformats.org/officeDocument/2006/relationships/oleObject" Target="../embeddings/oleObject27.bin"/><Relationship Id="rId2" Type="http://schemas.openxmlformats.org/officeDocument/2006/relationships/tags" Target="../tags/tag12.xml"/><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37.wmf"/><Relationship Id="rId5" Type="http://schemas.openxmlformats.org/officeDocument/2006/relationships/image" Target="../media/image7.emf"/><Relationship Id="rId10" Type="http://schemas.openxmlformats.org/officeDocument/2006/relationships/oleObject" Target="../embeddings/oleObject26.bin"/><Relationship Id="rId4" Type="http://schemas.openxmlformats.org/officeDocument/2006/relationships/notesSlide" Target="../notesSlides/notesSlide13.xml"/><Relationship Id="rId9" Type="http://schemas.openxmlformats.org/officeDocument/2006/relationships/image" Target="../media/image36.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42.wmf"/><Relationship Id="rId18" Type="http://schemas.openxmlformats.org/officeDocument/2006/relationships/oleObject" Target="../embeddings/oleObject34.bin"/><Relationship Id="rId3" Type="http://schemas.openxmlformats.org/officeDocument/2006/relationships/slideLayout" Target="../slideLayouts/slideLayout2.xml"/><Relationship Id="rId21" Type="http://schemas.openxmlformats.org/officeDocument/2006/relationships/image" Target="../media/image46.wmf"/><Relationship Id="rId7" Type="http://schemas.openxmlformats.org/officeDocument/2006/relationships/image" Target="../media/image39.wmf"/><Relationship Id="rId12" Type="http://schemas.openxmlformats.org/officeDocument/2006/relationships/oleObject" Target="../embeddings/oleObject31.bin"/><Relationship Id="rId17" Type="http://schemas.openxmlformats.org/officeDocument/2006/relationships/image" Target="../media/image44.wmf"/><Relationship Id="rId2" Type="http://schemas.openxmlformats.org/officeDocument/2006/relationships/tags" Target="../tags/tag13.xml"/><Relationship Id="rId16" Type="http://schemas.openxmlformats.org/officeDocument/2006/relationships/oleObject" Target="../embeddings/oleObject33.bin"/><Relationship Id="rId20" Type="http://schemas.openxmlformats.org/officeDocument/2006/relationships/oleObject" Target="../embeddings/oleObject35.bin"/><Relationship Id="rId1" Type="http://schemas.openxmlformats.org/officeDocument/2006/relationships/vmlDrawing" Target="../drawings/vmlDrawing10.vml"/><Relationship Id="rId6" Type="http://schemas.openxmlformats.org/officeDocument/2006/relationships/oleObject" Target="../embeddings/oleObject28.bin"/><Relationship Id="rId11" Type="http://schemas.openxmlformats.org/officeDocument/2006/relationships/image" Target="../media/image41.wmf"/><Relationship Id="rId5" Type="http://schemas.openxmlformats.org/officeDocument/2006/relationships/image" Target="../media/image7.emf"/><Relationship Id="rId15" Type="http://schemas.openxmlformats.org/officeDocument/2006/relationships/image" Target="../media/image43.wmf"/><Relationship Id="rId10" Type="http://schemas.openxmlformats.org/officeDocument/2006/relationships/oleObject" Target="../embeddings/oleObject30.bin"/><Relationship Id="rId19" Type="http://schemas.openxmlformats.org/officeDocument/2006/relationships/image" Target="../media/image45.wmf"/><Relationship Id="rId4" Type="http://schemas.openxmlformats.org/officeDocument/2006/relationships/notesSlide" Target="../notesSlides/notesSlide14.xml"/><Relationship Id="rId9" Type="http://schemas.openxmlformats.org/officeDocument/2006/relationships/image" Target="../media/image40.wmf"/><Relationship Id="rId14" Type="http://schemas.openxmlformats.org/officeDocument/2006/relationships/oleObject" Target="../embeddings/oleObject32.bin"/></Relationships>
</file>

<file path=ppt/slides/_rels/slide15.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slideLayout" Target="../slideLayouts/slideLayout2.xml"/><Relationship Id="rId7" Type="http://schemas.openxmlformats.org/officeDocument/2006/relationships/oleObject" Target="../embeddings/oleObject36.bin"/><Relationship Id="rId2" Type="http://schemas.openxmlformats.org/officeDocument/2006/relationships/tags" Target="../tags/tag14.xml"/><Relationship Id="rId1" Type="http://schemas.openxmlformats.org/officeDocument/2006/relationships/vmlDrawing" Target="../drawings/vmlDrawing11.vml"/><Relationship Id="rId6" Type="http://schemas.openxmlformats.org/officeDocument/2006/relationships/image" Target="../media/image48.png"/><Relationship Id="rId5" Type="http://schemas.openxmlformats.org/officeDocument/2006/relationships/image" Target="../media/image7.emf"/><Relationship Id="rId4" Type="http://schemas.openxmlformats.org/officeDocument/2006/relationships/notesSlide" Target="../notesSlides/notesSlide15.xml"/><Relationship Id="rId9" Type="http://schemas.openxmlformats.org/officeDocument/2006/relationships/oleObject" Target="../embeddings/oleObject3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slideLayout" Target="../slideLayouts/slideLayout2.xml"/><Relationship Id="rId7" Type="http://schemas.openxmlformats.org/officeDocument/2006/relationships/image" Target="../media/image49.wmf"/><Relationship Id="rId2" Type="http://schemas.openxmlformats.org/officeDocument/2006/relationships/tags" Target="../tags/tag16.xml"/><Relationship Id="rId1" Type="http://schemas.openxmlformats.org/officeDocument/2006/relationships/vmlDrawing" Target="../drawings/vmlDrawing12.vml"/><Relationship Id="rId6" Type="http://schemas.openxmlformats.org/officeDocument/2006/relationships/oleObject" Target="../embeddings/oleObject38.bin"/><Relationship Id="rId5" Type="http://schemas.openxmlformats.org/officeDocument/2006/relationships/image" Target="../media/image7.emf"/><Relationship Id="rId10" Type="http://schemas.openxmlformats.org/officeDocument/2006/relationships/image" Target="../media/image51.emf"/><Relationship Id="rId4" Type="http://schemas.openxmlformats.org/officeDocument/2006/relationships/notesSlide" Target="../notesSlides/notesSlide17.xml"/><Relationship Id="rId9" Type="http://schemas.openxmlformats.org/officeDocument/2006/relationships/image" Target="../media/image50.wmf"/></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2.wmf"/><Relationship Id="rId2" Type="http://schemas.openxmlformats.org/officeDocument/2006/relationships/tags" Target="../tags/tag17.xml"/><Relationship Id="rId1" Type="http://schemas.openxmlformats.org/officeDocument/2006/relationships/vmlDrawing" Target="../drawings/vmlDrawing13.vml"/><Relationship Id="rId6" Type="http://schemas.openxmlformats.org/officeDocument/2006/relationships/oleObject" Target="../embeddings/oleObject40.bin"/><Relationship Id="rId5" Type="http://schemas.openxmlformats.org/officeDocument/2006/relationships/image" Target="../media/image7.emf"/><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6.e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7.emf"/><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8.emf"/><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7.emf"/><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package" Target="../embeddings/Microsoft_Visio___3.vsdx"/><Relationship Id="rId3" Type="http://schemas.openxmlformats.org/officeDocument/2006/relationships/slideLayout" Target="../slideLayouts/slideLayout2.xml"/><Relationship Id="rId7" Type="http://schemas.openxmlformats.org/officeDocument/2006/relationships/image" Target="../media/image9.wmf"/><Relationship Id="rId12" Type="http://schemas.openxmlformats.org/officeDocument/2006/relationships/image" Target="../media/image13.png"/><Relationship Id="rId2" Type="http://schemas.openxmlformats.org/officeDocument/2006/relationships/tags" Target="../tags/tag5.xml"/><Relationship Id="rId16" Type="http://schemas.openxmlformats.org/officeDocument/2006/relationships/image" Target="../media/image14.emf"/><Relationship Id="rId1" Type="http://schemas.openxmlformats.org/officeDocument/2006/relationships/vmlDrawing" Target="../drawings/vmlDrawing3.vml"/><Relationship Id="rId6" Type="http://schemas.openxmlformats.org/officeDocument/2006/relationships/oleObject" Target="../embeddings/oleObject1.bin"/><Relationship Id="rId11" Type="http://schemas.openxmlformats.org/officeDocument/2006/relationships/image" Target="../media/image11.wmf"/><Relationship Id="rId5" Type="http://schemas.openxmlformats.org/officeDocument/2006/relationships/image" Target="../media/image7.emf"/><Relationship Id="rId15" Type="http://schemas.openxmlformats.org/officeDocument/2006/relationships/oleObject" Target="../embeddings/oleObject4.bin"/><Relationship Id="rId10" Type="http://schemas.openxmlformats.org/officeDocument/2006/relationships/oleObject" Target="../embeddings/oleObject3.bin"/><Relationship Id="rId4" Type="http://schemas.openxmlformats.org/officeDocument/2006/relationships/notesSlide" Target="../notesSlides/notesSlide6.xml"/><Relationship Id="rId9" Type="http://schemas.openxmlformats.org/officeDocument/2006/relationships/image" Target="../media/image10.wmf"/><Relationship Id="rId14" Type="http://schemas.openxmlformats.org/officeDocument/2006/relationships/image" Target="../media/image12.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2.xml"/><Relationship Id="rId7" Type="http://schemas.openxmlformats.org/officeDocument/2006/relationships/image" Target="../media/image15.wmf"/><Relationship Id="rId2" Type="http://schemas.openxmlformats.org/officeDocument/2006/relationships/tags" Target="../tags/tag6.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emf"/><Relationship Id="rId4" Type="http://schemas.openxmlformats.org/officeDocument/2006/relationships/notesSlide" Target="../notesSlides/notesSlide7.xml"/><Relationship Id="rId9" Type="http://schemas.openxmlformats.org/officeDocument/2006/relationships/image" Target="../media/image16.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slideLayout" Target="../slideLayouts/slideLayout2.xml"/><Relationship Id="rId7" Type="http://schemas.openxmlformats.org/officeDocument/2006/relationships/image" Target="../media/image17.wmf"/><Relationship Id="rId2" Type="http://schemas.openxmlformats.org/officeDocument/2006/relationships/tags" Target="../tags/tag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7.emf"/><Relationship Id="rId4" Type="http://schemas.openxmlformats.org/officeDocument/2006/relationships/notesSlide" Target="../notesSlides/notesSlide8.xml"/><Relationship Id="rId9" Type="http://schemas.openxmlformats.org/officeDocument/2006/relationships/image" Target="../media/image18.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219705" y="3283330"/>
            <a:ext cx="8028817" cy="707886"/>
          </a:xfrm>
          <a:prstGeom prst="rect">
            <a:avLst/>
          </a:prstGeom>
          <a:noFill/>
        </p:spPr>
        <p:txBody>
          <a:bodyPr wrap="square" rtlCol="0">
            <a:spAutoFit/>
            <a:scene3d>
              <a:camera prst="orthographicFront"/>
              <a:lightRig rig="threePt" dir="t"/>
            </a:scene3d>
            <a:sp3d contourW="12700"/>
          </a:bodyPr>
          <a:lstStyle/>
          <a:p>
            <a:pPr algn="ctr"/>
            <a:r>
              <a:rPr lang="zh-CN" altLang="en-US" sz="4000" dirty="0">
                <a:solidFill>
                  <a:srgbClr val="1C75BC"/>
                </a:solidFill>
                <a:latin typeface="汉仪趣黑W" panose="00020600040101010101" pitchFamily="18" charset="-122"/>
                <a:ea typeface="汉仪趣黑W" panose="00020600040101010101" pitchFamily="18" charset="-122"/>
              </a:rPr>
              <a:t>第</a:t>
            </a:r>
            <a:r>
              <a:rPr lang="en-US" altLang="zh-CN" sz="4000" dirty="0">
                <a:solidFill>
                  <a:srgbClr val="1C75BC"/>
                </a:solidFill>
                <a:latin typeface="汉仪趣黑W" panose="00020600040101010101" pitchFamily="18" charset="-122"/>
                <a:ea typeface="汉仪趣黑W" panose="00020600040101010101" pitchFamily="18" charset="-122"/>
              </a:rPr>
              <a:t>4</a:t>
            </a:r>
            <a:r>
              <a:rPr lang="zh-CN" altLang="en-US" sz="4000" dirty="0">
                <a:solidFill>
                  <a:srgbClr val="1C75BC"/>
                </a:solidFill>
                <a:latin typeface="汉仪趣黑W" panose="00020600040101010101" pitchFamily="18" charset="-122"/>
                <a:ea typeface="汉仪趣黑W" panose="00020600040101010101" pitchFamily="18" charset="-122"/>
              </a:rPr>
              <a:t>章  相似与特征：最佳观察角</a:t>
            </a:r>
            <a:endParaRPr lang="zh-CN" altLang="en-US" sz="4000" dirty="0">
              <a:solidFill>
                <a:srgbClr val="1C75BC"/>
              </a:solidFill>
              <a:latin typeface="汉仪趣黑W" panose="00020600040101010101" pitchFamily="18" charset="-122"/>
              <a:ea typeface="汉仪趣黑W" panose="00020600040101010101" pitchFamily="18" charset="-122"/>
            </a:endParaRPr>
          </a:p>
        </p:txBody>
      </p:sp>
    </p:spTree>
    <p:extLst>
      <p:ext uri="{BB962C8B-B14F-4D97-AF65-F5344CB8AC3E}">
        <p14:creationId xmlns:p14="http://schemas.microsoft.com/office/powerpoint/2010/main" val="2176734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anim calcmode="lin" valueType="num">
                                      <p:cBhvr>
                                        <p:cTn id="10" dur="750" fill="hold"/>
                                        <p:tgtEl>
                                          <p:spTgt spid="6"/>
                                        </p:tgtEl>
                                        <p:attrNameLst>
                                          <p:attrName>ppt_x</p:attrName>
                                        </p:attrNameLst>
                                      </p:cBhvr>
                                      <p:tavLst>
                                        <p:tav tm="0">
                                          <p:val>
                                            <p:fltVal val="0.5"/>
                                          </p:val>
                                        </p:tav>
                                        <p:tav tm="100000">
                                          <p:val>
                                            <p:strVal val="#ppt_x"/>
                                          </p:val>
                                        </p:tav>
                                      </p:tavLst>
                                    </p:anim>
                                    <p:anim calcmode="lin" valueType="num">
                                      <p:cBhvr>
                                        <p:cTn id="11" dur="75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zh-CN" altLang="en-US" sz="3200" dirty="0"/>
                <a:t> </a:t>
              </a:r>
              <a:r>
                <a:rPr lang="en-US" altLang="zh-CN" sz="3200" dirty="0" smtClean="0"/>
                <a:t>4.2</a:t>
              </a:r>
              <a:r>
                <a:rPr lang="zh-CN" altLang="en-US" sz="3200" dirty="0" smtClean="0"/>
                <a:t>对角化</a:t>
              </a:r>
              <a:r>
                <a:rPr lang="zh-CN" altLang="en-US" sz="3200" dirty="0"/>
                <a:t>：寻找最简明的相似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44"/>
            <a:ext cx="10192106" cy="2429836"/>
            <a:chOff x="878002" y="3291433"/>
            <a:chExt cx="9708883" cy="1562385"/>
          </a:xfrm>
        </p:grpSpPr>
        <p:sp>
          <p:nvSpPr>
            <p:cNvPr id="33" name="矩形 32"/>
            <p:cNvSpPr/>
            <p:nvPr/>
          </p:nvSpPr>
          <p:spPr>
            <a:xfrm>
              <a:off x="878002" y="3844526"/>
              <a:ext cx="9708883" cy="1009292"/>
            </a:xfrm>
            <a:prstGeom prst="rect">
              <a:avLst/>
            </a:prstGeom>
          </p:spPr>
          <p:txBody>
            <a:bodyPr wrap="square">
              <a:spAutoFit/>
              <a:scene3d>
                <a:camera prst="orthographicFront"/>
                <a:lightRig rig="threePt" dir="t"/>
              </a:scene3d>
              <a:sp3d contourW="12700"/>
            </a:bodyPr>
            <a:lstStyle/>
            <a:p>
              <a:r>
                <a:rPr lang="zh-CN" altLang="en-US" sz="2000" dirty="0"/>
                <a:t>直接从这个</a:t>
              </a:r>
              <a:r>
                <a:rPr lang="zh-CN" altLang="en-US" sz="2000" dirty="0" smtClean="0"/>
                <a:t>式子               入手：</a:t>
              </a:r>
              <a:endParaRPr lang="en-US" altLang="zh-CN" sz="2000" dirty="0" smtClean="0"/>
            </a:p>
            <a:p>
              <a:endParaRPr lang="en-US" altLang="zh-CN" sz="2000" dirty="0"/>
            </a:p>
            <a:p>
              <a:r>
                <a:rPr lang="zh-CN" altLang="zh-CN" sz="2000" dirty="0"/>
                <a:t>首先，矩阵</a:t>
              </a:r>
              <a:r>
                <a:rPr lang="en-US" altLang="zh-CN" sz="2000" b="1" i="1" dirty="0"/>
                <a:t>P</a:t>
              </a:r>
              <a:r>
                <a:rPr lang="zh-CN" altLang="zh-CN" sz="2000" dirty="0"/>
                <a:t>和矩阵</a:t>
              </a:r>
              <a:r>
                <a:rPr lang="en-US" altLang="zh-CN" sz="2000" b="1" i="1" dirty="0"/>
                <a:t>A</a:t>
              </a:r>
              <a:r>
                <a:rPr lang="zh-CN" altLang="zh-CN" sz="2000" dirty="0"/>
                <a:t>一样，均为</a:t>
              </a:r>
              <a:r>
                <a:rPr lang="en-US" altLang="zh-CN" sz="2000" dirty="0"/>
                <a:t>n</a:t>
              </a:r>
              <a:r>
                <a:rPr lang="zh-CN" altLang="zh-CN" sz="2000" dirty="0"/>
                <a:t>阶方阵</a:t>
              </a:r>
              <a:r>
                <a:rPr lang="zh-CN" altLang="zh-CN" sz="2000" dirty="0" smtClean="0"/>
                <a:t>。</a:t>
              </a:r>
              <a:endParaRPr lang="en-US" altLang="zh-CN" sz="2000" dirty="0" smtClean="0"/>
            </a:p>
            <a:p>
              <a:endParaRPr lang="en-US" altLang="zh-CN" sz="2000" dirty="0" smtClean="0"/>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2.1  </a:t>
              </a:r>
              <a:r>
                <a:rPr lang="zh-CN" altLang="en-US" sz="2400" b="1" dirty="0">
                  <a:solidFill>
                    <a:srgbClr val="1C75BC"/>
                  </a:solidFill>
                  <a:latin typeface="迷你简准圆" panose="03000509000000000000" pitchFamily="65" charset="-122"/>
                  <a:ea typeface="迷你简准圆" panose="03000509000000000000" pitchFamily="65" charset="-122"/>
                </a:rPr>
                <a:t>构造对角化转换矩阵</a:t>
              </a:r>
              <a:r>
                <a:rPr lang="en-US" altLang="zh-CN" sz="2400" b="1" dirty="0">
                  <a:solidFill>
                    <a:srgbClr val="1C75BC"/>
                  </a:solidFill>
                  <a:latin typeface="迷你简准圆" panose="03000509000000000000" pitchFamily="65" charset="-122"/>
                  <a:ea typeface="迷你简准圆" panose="03000509000000000000" pitchFamily="65" charset="-122"/>
                </a:rPr>
                <a:t>P</a:t>
              </a:r>
              <a:r>
                <a:rPr lang="zh-CN" altLang="en-US" sz="2400" b="1" dirty="0">
                  <a:solidFill>
                    <a:srgbClr val="1C75BC"/>
                  </a:solidFill>
                  <a:latin typeface="迷你简准圆" panose="03000509000000000000" pitchFamily="65" charset="-122"/>
                  <a:ea typeface="迷你简准圆" panose="03000509000000000000" pitchFamily="65" charset="-122"/>
                </a:rPr>
                <a:t>的思路</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688500786"/>
              </p:ext>
            </p:extLst>
          </p:nvPr>
        </p:nvGraphicFramePr>
        <p:xfrm>
          <a:off x="3036562" y="2020819"/>
          <a:ext cx="936521" cy="390217"/>
        </p:xfrm>
        <a:graphic>
          <a:graphicData uri="http://schemas.openxmlformats.org/presentationml/2006/ole">
            <mc:AlternateContent xmlns:mc="http://schemas.openxmlformats.org/markup-compatibility/2006">
              <mc:Choice xmlns:v="urn:schemas-microsoft-com:vml" Requires="v">
                <p:oleObj spid="_x0000_s67647" r:id="rId6" imgW="457200" imgH="190440" progId="Equation.KSEE3">
                  <p:embed/>
                </p:oleObj>
              </mc:Choice>
              <mc:Fallback>
                <p:oleObj r:id="rId6" imgW="457200" imgH="190440" progId="Equation.KSEE3">
                  <p:embed/>
                  <p:pic>
                    <p:nvPicPr>
                      <p:cNvPr id="0" name="对象 14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6562" y="2020819"/>
                        <a:ext cx="936521" cy="390217"/>
                      </a:xfrm>
                      <a:prstGeom prst="rect">
                        <a:avLst/>
                      </a:prstGeom>
                      <a:noFill/>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40747094"/>
              </p:ext>
            </p:extLst>
          </p:nvPr>
        </p:nvGraphicFramePr>
        <p:xfrm>
          <a:off x="6140067" y="2630675"/>
          <a:ext cx="2893764" cy="396859"/>
        </p:xfrm>
        <a:graphic>
          <a:graphicData uri="http://schemas.openxmlformats.org/presentationml/2006/ole">
            <mc:AlternateContent xmlns:mc="http://schemas.openxmlformats.org/markup-compatibility/2006">
              <mc:Choice xmlns:v="urn:schemas-microsoft-com:vml" Requires="v">
                <p:oleObj spid="_x0000_s67648" r:id="rId8" imgW="1663560" imgH="228600" progId="Equation.KSEE3">
                  <p:embed/>
                </p:oleObj>
              </mc:Choice>
              <mc:Fallback>
                <p:oleObj r:id="rId8" imgW="1663560" imgH="228600" progId="Equation.KSEE3">
                  <p:embed/>
                  <p:pic>
                    <p:nvPicPr>
                      <p:cNvPr id="0" name="对象 80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40067" y="2630675"/>
                        <a:ext cx="2893764" cy="396859"/>
                      </a:xfrm>
                      <a:prstGeom prst="rect">
                        <a:avLst/>
                      </a:prstGeom>
                      <a:noFill/>
                    </p:spPr>
                  </p:pic>
                </p:oleObj>
              </mc:Fallback>
            </mc:AlternateContent>
          </a:graphicData>
        </a:graphic>
      </p:graphicFrame>
      <p:sp>
        <p:nvSpPr>
          <p:cNvPr id="9" name="Rectangle 8"/>
          <p:cNvSpPr>
            <a:spLocks noChangeArrowheads="1"/>
          </p:cNvSpPr>
          <p:nvPr/>
        </p:nvSpPr>
        <p:spPr bwMode="auto">
          <a:xfrm>
            <a:off x="1211856" y="3590479"/>
            <a:ext cx="155091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791269628"/>
              </p:ext>
            </p:extLst>
          </p:nvPr>
        </p:nvGraphicFramePr>
        <p:xfrm>
          <a:off x="1211856" y="3590480"/>
          <a:ext cx="7075019" cy="1895920"/>
        </p:xfrm>
        <a:graphic>
          <a:graphicData uri="http://schemas.openxmlformats.org/presentationml/2006/ole">
            <mc:AlternateContent xmlns:mc="http://schemas.openxmlformats.org/markup-compatibility/2006">
              <mc:Choice xmlns:v="urn:schemas-microsoft-com:vml" Requires="v">
                <p:oleObj spid="_x0000_s67649" r:id="rId10" imgW="4368600" imgH="1168200" progId="Equation.KSEE3">
                  <p:embed/>
                </p:oleObj>
              </mc:Choice>
              <mc:Fallback>
                <p:oleObj r:id="rId10" imgW="4368600" imgH="1168200" progId="Equation.KSEE3">
                  <p:embed/>
                  <p:pic>
                    <p:nvPicPr>
                      <p:cNvPr id="0" name="对象 8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1856" y="3590480"/>
                        <a:ext cx="7075019" cy="1895920"/>
                      </a:xfrm>
                      <a:prstGeom prst="rect">
                        <a:avLst/>
                      </a:prstGeom>
                      <a:noFill/>
                    </p:spPr>
                  </p:pic>
                </p:oleObj>
              </mc:Fallback>
            </mc:AlternateContent>
          </a:graphicData>
        </a:graphic>
      </p:graphicFrame>
      <p:sp>
        <p:nvSpPr>
          <p:cNvPr id="11" name="Rectangle 10"/>
          <p:cNvSpPr>
            <a:spLocks noChangeArrowheads="1"/>
          </p:cNvSpPr>
          <p:nvPr/>
        </p:nvSpPr>
        <p:spPr bwMode="auto">
          <a:xfrm>
            <a:off x="1659467" y="62201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83981361"/>
              </p:ext>
            </p:extLst>
          </p:nvPr>
        </p:nvGraphicFramePr>
        <p:xfrm>
          <a:off x="788987" y="6001514"/>
          <a:ext cx="10524080" cy="637823"/>
        </p:xfrm>
        <a:graphic>
          <a:graphicData uri="http://schemas.openxmlformats.org/presentationml/2006/ole">
            <mc:AlternateContent xmlns:mc="http://schemas.openxmlformats.org/markup-compatibility/2006">
              <mc:Choice xmlns:v="urn:schemas-microsoft-com:vml" Requires="v">
                <p:oleObj spid="_x0000_s67650" r:id="rId12" imgW="3771720" imgH="228600" progId="Equation.KSEE3">
                  <p:embed/>
                </p:oleObj>
              </mc:Choice>
              <mc:Fallback>
                <p:oleObj r:id="rId12" imgW="3771720" imgH="228600" progId="Equation.KSEE3">
                  <p:embed/>
                  <p:pic>
                    <p:nvPicPr>
                      <p:cNvPr id="0" name="对象 8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8987" y="6001514"/>
                        <a:ext cx="10524080" cy="637823"/>
                      </a:xfrm>
                      <a:prstGeom prst="rect">
                        <a:avLst/>
                      </a:prstGeom>
                      <a:noFill/>
                    </p:spPr>
                  </p:pic>
                </p:oleObj>
              </mc:Fallback>
            </mc:AlternateContent>
          </a:graphicData>
        </a:graphic>
      </p:graphicFrame>
      <p:sp>
        <p:nvSpPr>
          <p:cNvPr id="13" name="下箭头 12"/>
          <p:cNvSpPr/>
          <p:nvPr/>
        </p:nvSpPr>
        <p:spPr>
          <a:xfrm>
            <a:off x="4413956" y="5091289"/>
            <a:ext cx="462844" cy="80151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27422748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zh-CN" altLang="en-US" sz="3200" dirty="0"/>
                <a:t> </a:t>
              </a:r>
              <a:r>
                <a:rPr lang="en-US" altLang="zh-CN" sz="3200" dirty="0" smtClean="0"/>
                <a:t>4.2</a:t>
              </a:r>
              <a:r>
                <a:rPr lang="zh-CN" altLang="en-US" sz="3200" dirty="0" smtClean="0"/>
                <a:t>对角化</a:t>
              </a:r>
              <a:r>
                <a:rPr lang="zh-CN" altLang="en-US" sz="3200" dirty="0"/>
                <a:t>：寻找最简明的相似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46"/>
            <a:ext cx="10192106" cy="1506507"/>
            <a:chOff x="878002" y="3291433"/>
            <a:chExt cx="9708883" cy="968684"/>
          </a:xfrm>
        </p:grpSpPr>
        <p:sp>
          <p:nvSpPr>
            <p:cNvPr id="33" name="矩形 32"/>
            <p:cNvSpPr/>
            <p:nvPr/>
          </p:nvSpPr>
          <p:spPr>
            <a:xfrm>
              <a:off x="878002" y="3844526"/>
              <a:ext cx="9708883" cy="415591"/>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2.1  </a:t>
              </a:r>
              <a:r>
                <a:rPr lang="zh-CN" altLang="en-US" sz="2400" b="1" dirty="0">
                  <a:solidFill>
                    <a:srgbClr val="1C75BC"/>
                  </a:solidFill>
                  <a:latin typeface="迷你简准圆" panose="03000509000000000000" pitchFamily="65" charset="-122"/>
                  <a:ea typeface="迷你简准圆" panose="03000509000000000000" pitchFamily="65" charset="-122"/>
                </a:rPr>
                <a:t>构造对角化转换矩阵</a:t>
              </a:r>
              <a:r>
                <a:rPr lang="en-US" altLang="zh-CN" sz="2400" b="1" dirty="0">
                  <a:solidFill>
                    <a:srgbClr val="1C75BC"/>
                  </a:solidFill>
                  <a:latin typeface="迷你简准圆" panose="03000509000000000000" pitchFamily="65" charset="-122"/>
                  <a:ea typeface="迷你简准圆" panose="03000509000000000000" pitchFamily="65" charset="-122"/>
                </a:rPr>
                <a:t>P</a:t>
              </a:r>
              <a:r>
                <a:rPr lang="zh-CN" altLang="en-US" sz="2400" b="1" dirty="0">
                  <a:solidFill>
                    <a:srgbClr val="1C75BC"/>
                  </a:solidFill>
                  <a:latin typeface="迷你简准圆" panose="03000509000000000000" pitchFamily="65" charset="-122"/>
                  <a:ea typeface="迷你简准圆" panose="03000509000000000000" pitchFamily="65" charset="-122"/>
                </a:rPr>
                <a:t>的思路</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1211856" y="3590479"/>
            <a:ext cx="155091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1659467" y="62201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591303" y="1917916"/>
            <a:ext cx="9516963" cy="2554545"/>
          </a:xfrm>
          <a:prstGeom prst="rect">
            <a:avLst/>
          </a:prstGeom>
        </p:spPr>
        <p:txBody>
          <a:bodyPr wrap="square">
            <a:spAutoFit/>
          </a:bodyPr>
          <a:lstStyle/>
          <a:p>
            <a:r>
              <a:rPr lang="zh-CN" altLang="zh-CN" sz="2000" dirty="0">
                <a:latin typeface="+mn-ea"/>
                <a:cs typeface="Times New Roman" panose="02020603050405020304" pitchFamily="18" charset="0"/>
              </a:rPr>
              <a:t>进一步</a:t>
            </a:r>
            <a:r>
              <a:rPr lang="zh-CN" altLang="zh-CN" sz="2000" dirty="0" smtClean="0">
                <a:latin typeface="+mn-ea"/>
                <a:cs typeface="Times New Roman" panose="02020603050405020304" pitchFamily="18" charset="0"/>
              </a:rPr>
              <a:t>具体化</a:t>
            </a:r>
            <a:r>
              <a:rPr lang="zh-CN" altLang="en-US" sz="2000" dirty="0" smtClean="0">
                <a:latin typeface="+mn-ea"/>
                <a:cs typeface="Times New Roman" panose="02020603050405020304" pitchFamily="18" charset="0"/>
              </a:rPr>
              <a:t>：</a:t>
            </a:r>
            <a:endParaRPr lang="en-US" altLang="zh-CN" sz="2000" dirty="0" smtClean="0">
              <a:latin typeface="+mn-ea"/>
              <a:cs typeface="Times New Roman" panose="02020603050405020304" pitchFamily="18" charset="0"/>
            </a:endParaRPr>
          </a:p>
          <a:p>
            <a:endParaRPr lang="en-US" altLang="zh-CN" sz="2000" dirty="0">
              <a:latin typeface="+mn-ea"/>
              <a:cs typeface="Times New Roman" panose="02020603050405020304" pitchFamily="18" charset="0"/>
            </a:endParaRPr>
          </a:p>
          <a:p>
            <a:r>
              <a:rPr lang="zh-CN" altLang="zh-CN" sz="2000" dirty="0">
                <a:latin typeface="+mn-ea"/>
              </a:rPr>
              <a:t>第一步是：我们需要找到满足上述等式的这一组</a:t>
            </a:r>
            <a:r>
              <a:rPr lang="zh-CN" altLang="zh-CN" sz="2000" dirty="0" smtClean="0">
                <a:latin typeface="+mn-ea"/>
              </a:rPr>
              <a:t>向量</a:t>
            </a:r>
            <a:endParaRPr lang="en-US" altLang="zh-CN" sz="2000" dirty="0" smtClean="0">
              <a:latin typeface="+mn-ea"/>
            </a:endParaRPr>
          </a:p>
          <a:p>
            <a:endParaRPr lang="en-US" altLang="zh-CN" sz="2000" dirty="0">
              <a:latin typeface="+mn-ea"/>
            </a:endParaRPr>
          </a:p>
          <a:p>
            <a:endParaRPr lang="en-US" altLang="zh-CN" sz="2000" dirty="0" smtClean="0">
              <a:latin typeface="+mn-ea"/>
            </a:endParaRPr>
          </a:p>
          <a:p>
            <a:r>
              <a:rPr lang="zh-CN" altLang="zh-CN" sz="2000" dirty="0">
                <a:latin typeface="+mn-ea"/>
              </a:rPr>
              <a:t>第二步是：我们把与</a:t>
            </a:r>
            <a:r>
              <a:rPr lang="zh-CN" altLang="zh-CN" sz="2000" dirty="0" smtClean="0">
                <a:latin typeface="+mn-ea"/>
              </a:rPr>
              <a:t>向量</a:t>
            </a:r>
            <a:r>
              <a:rPr lang="en-US" altLang="zh-CN" sz="2000" dirty="0" smtClean="0">
                <a:latin typeface="+mn-ea"/>
              </a:rPr>
              <a:t>                      </a:t>
            </a:r>
            <a:r>
              <a:rPr lang="zh-CN" altLang="zh-CN" sz="2000" dirty="0" smtClean="0">
                <a:latin typeface="+mn-ea"/>
              </a:rPr>
              <a:t>分别</a:t>
            </a:r>
            <a:r>
              <a:rPr lang="zh-CN" altLang="zh-CN" sz="2000" dirty="0">
                <a:latin typeface="+mn-ea"/>
              </a:rPr>
              <a:t>对应的</a:t>
            </a:r>
            <a:r>
              <a:rPr lang="zh-CN" altLang="zh-CN" sz="2000" dirty="0" smtClean="0">
                <a:latin typeface="+mn-ea"/>
              </a:rPr>
              <a:t>值</a:t>
            </a:r>
            <a:r>
              <a:rPr lang="en-US" altLang="zh-CN" sz="2000" dirty="0" smtClean="0">
                <a:latin typeface="+mn-ea"/>
              </a:rPr>
              <a:t>                              </a:t>
            </a:r>
            <a:r>
              <a:rPr lang="zh-CN" altLang="zh-CN" sz="2000" dirty="0" smtClean="0">
                <a:latin typeface="+mn-ea"/>
              </a:rPr>
              <a:t>依照顺序</a:t>
            </a:r>
            <a:endParaRPr lang="en-US" altLang="zh-CN" sz="2000" dirty="0" smtClean="0">
              <a:latin typeface="+mn-ea"/>
            </a:endParaRPr>
          </a:p>
          <a:p>
            <a:endParaRPr lang="en-US" altLang="zh-CN" sz="2000" dirty="0">
              <a:latin typeface="+mn-ea"/>
            </a:endParaRPr>
          </a:p>
          <a:p>
            <a:r>
              <a:rPr lang="zh-CN" altLang="zh-CN" sz="2000" dirty="0" smtClean="0">
                <a:latin typeface="+mn-ea"/>
              </a:rPr>
              <a:t>沿着对角线</a:t>
            </a:r>
            <a:r>
              <a:rPr lang="zh-CN" altLang="zh-CN" sz="2000" dirty="0">
                <a:latin typeface="+mn-ea"/>
              </a:rPr>
              <a:t>进行排列，就构成了与矩阵</a:t>
            </a:r>
            <a:r>
              <a:rPr lang="en-US" altLang="zh-CN" sz="2000" dirty="0">
                <a:latin typeface="+mn-ea"/>
              </a:rPr>
              <a:t> A </a:t>
            </a:r>
            <a:r>
              <a:rPr lang="zh-CN" altLang="zh-CN" sz="2000" dirty="0">
                <a:latin typeface="+mn-ea"/>
              </a:rPr>
              <a:t>相似的</a:t>
            </a:r>
            <a:r>
              <a:rPr lang="zh-CN" altLang="zh-CN" sz="2000" dirty="0" smtClean="0">
                <a:latin typeface="+mn-ea"/>
              </a:rPr>
              <a:t>对角矩阵</a:t>
            </a:r>
            <a:r>
              <a:rPr lang="zh-CN" altLang="en-US" sz="2000" dirty="0" smtClean="0">
                <a:latin typeface="+mn-ea"/>
              </a:rPr>
              <a:t>：</a:t>
            </a:r>
            <a:endParaRPr lang="zh-CN" altLang="en-US" sz="2000" dirty="0">
              <a:latin typeface="+mn-ea"/>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989972048"/>
              </p:ext>
            </p:extLst>
          </p:nvPr>
        </p:nvGraphicFramePr>
        <p:xfrm>
          <a:off x="4346222" y="3351284"/>
          <a:ext cx="1715911" cy="407741"/>
        </p:xfrm>
        <a:graphic>
          <a:graphicData uri="http://schemas.openxmlformats.org/presentationml/2006/ole">
            <mc:AlternateContent xmlns:mc="http://schemas.openxmlformats.org/markup-compatibility/2006">
              <mc:Choice xmlns:v="urn:schemas-microsoft-com:vml" Requires="v">
                <p:oleObj spid="_x0000_s68670" r:id="rId6" imgW="965160" imgH="228600" progId="Equation.KSEE3">
                  <p:embed/>
                </p:oleObj>
              </mc:Choice>
              <mc:Fallback>
                <p:oleObj r:id="rId6" imgW="965160" imgH="228600" progId="Equation.KSEE3">
                  <p:embed/>
                  <p:pic>
                    <p:nvPicPr>
                      <p:cNvPr id="0" name="对象 8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6222" y="3351284"/>
                        <a:ext cx="1715911" cy="407741"/>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363275348"/>
              </p:ext>
            </p:extLst>
          </p:nvPr>
        </p:nvGraphicFramePr>
        <p:xfrm>
          <a:off x="7478889" y="2448098"/>
          <a:ext cx="2111030" cy="501631"/>
        </p:xfrm>
        <a:graphic>
          <a:graphicData uri="http://schemas.openxmlformats.org/presentationml/2006/ole">
            <mc:AlternateContent xmlns:mc="http://schemas.openxmlformats.org/markup-compatibility/2006">
              <mc:Choice xmlns:v="urn:schemas-microsoft-com:vml" Requires="v">
                <p:oleObj spid="_x0000_s68671" r:id="rId8" imgW="965160" imgH="228600" progId="Equation.KSEE3">
                  <p:embed/>
                </p:oleObj>
              </mc:Choice>
              <mc:Fallback>
                <p:oleObj r:id="rId8" imgW="965160" imgH="22860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78889" y="2448098"/>
                        <a:ext cx="2111030" cy="501631"/>
                      </a:xfrm>
                      <a:prstGeom prst="rect">
                        <a:avLst/>
                      </a:prstGeom>
                      <a:noFill/>
                    </p:spPr>
                  </p:pic>
                </p:oleObj>
              </mc:Fallback>
            </mc:AlternateContent>
          </a:graphicData>
        </a:graphic>
      </p:graphicFrame>
      <p:sp>
        <p:nvSpPr>
          <p:cNvPr id="18" name="Rectangle 7"/>
          <p:cNvSpPr>
            <a:spLocks noChangeArrowheads="1"/>
          </p:cNvSpPr>
          <p:nvPr/>
        </p:nvSpPr>
        <p:spPr bwMode="auto">
          <a:xfrm>
            <a:off x="124178"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747320331"/>
              </p:ext>
            </p:extLst>
          </p:nvPr>
        </p:nvGraphicFramePr>
        <p:xfrm>
          <a:off x="7721600" y="3363749"/>
          <a:ext cx="2024224" cy="511383"/>
        </p:xfrm>
        <a:graphic>
          <a:graphicData uri="http://schemas.openxmlformats.org/presentationml/2006/ole">
            <mc:AlternateContent xmlns:mc="http://schemas.openxmlformats.org/markup-compatibility/2006">
              <mc:Choice xmlns:v="urn:schemas-microsoft-com:vml" Requires="v">
                <p:oleObj spid="_x0000_s68672" r:id="rId9" imgW="901440" imgH="228600" progId="Equation.KSEE3">
                  <p:embed/>
                </p:oleObj>
              </mc:Choice>
              <mc:Fallback>
                <p:oleObj r:id="rId9" imgW="901440" imgH="228600" progId="Equation.KSEE3">
                  <p:embed/>
                  <p:pic>
                    <p:nvPicPr>
                      <p:cNvPr id="0" name="对象 8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21600" y="3363749"/>
                        <a:ext cx="2024224" cy="511383"/>
                      </a:xfrm>
                      <a:prstGeom prst="rect">
                        <a:avLst/>
                      </a:prstGeom>
                      <a:noFill/>
                    </p:spPr>
                  </p:pic>
                </p:oleObj>
              </mc:Fallback>
            </mc:AlternateContent>
          </a:graphicData>
        </a:graphic>
      </p:graphicFrame>
      <p:sp>
        <p:nvSpPr>
          <p:cNvPr id="20" name="Rectangle 9"/>
          <p:cNvSpPr>
            <a:spLocks noChangeArrowheads="1"/>
          </p:cNvSpPr>
          <p:nvPr/>
        </p:nvSpPr>
        <p:spPr bwMode="auto">
          <a:xfrm>
            <a:off x="0" y="187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4188862012"/>
              </p:ext>
            </p:extLst>
          </p:nvPr>
        </p:nvGraphicFramePr>
        <p:xfrm>
          <a:off x="7721600" y="4005904"/>
          <a:ext cx="3309785" cy="2326306"/>
        </p:xfrm>
        <a:graphic>
          <a:graphicData uri="http://schemas.openxmlformats.org/presentationml/2006/ole">
            <mc:AlternateContent xmlns:mc="http://schemas.openxmlformats.org/markup-compatibility/2006">
              <mc:Choice xmlns:v="urn:schemas-microsoft-com:vml" Requires="v">
                <p:oleObj spid="_x0000_s68673" r:id="rId11" imgW="1663560" imgH="1168200" progId="Equation.KSEE3">
                  <p:embed/>
                </p:oleObj>
              </mc:Choice>
              <mc:Fallback>
                <p:oleObj r:id="rId11" imgW="1663560" imgH="1168200" progId="Equation.KSEE3">
                  <p:embed/>
                  <p:pic>
                    <p:nvPicPr>
                      <p:cNvPr id="0" name="对象 8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21600" y="4005904"/>
                        <a:ext cx="3309785" cy="232630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559407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zh-CN" altLang="en-US" sz="3200" dirty="0"/>
                <a:t> </a:t>
              </a:r>
              <a:r>
                <a:rPr lang="en-US" altLang="zh-CN" sz="3200" dirty="0" smtClean="0"/>
                <a:t>4.2</a:t>
              </a:r>
              <a:r>
                <a:rPr lang="zh-CN" altLang="en-US" sz="3200" dirty="0" smtClean="0"/>
                <a:t>对角化</a:t>
              </a:r>
              <a:r>
                <a:rPr lang="zh-CN" altLang="en-US" sz="3200" dirty="0"/>
                <a:t>：寻找最简明的相似矩阵</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46"/>
            <a:ext cx="10192106" cy="1506507"/>
            <a:chOff x="878002" y="3291433"/>
            <a:chExt cx="9708883" cy="968684"/>
          </a:xfrm>
        </p:grpSpPr>
        <p:sp>
          <p:nvSpPr>
            <p:cNvPr id="33" name="矩形 32"/>
            <p:cNvSpPr/>
            <p:nvPr/>
          </p:nvSpPr>
          <p:spPr>
            <a:xfrm>
              <a:off x="878002" y="3844526"/>
              <a:ext cx="9708883" cy="415591"/>
            </a:xfrm>
            <a:prstGeom prst="rect">
              <a:avLst/>
            </a:prstGeom>
          </p:spPr>
          <p:txBody>
            <a:bodyPr wrap="square">
              <a:spAutoFit/>
              <a:scene3d>
                <a:camera prst="orthographicFront"/>
                <a:lightRig rig="threePt" dir="t"/>
              </a:scene3d>
              <a:sp3d contourW="12700"/>
            </a:bodyPr>
            <a:lstStyle/>
            <a:p>
              <a:endParaRPr lang="en-US" altLang="zh-CN" sz="2000" dirty="0" smtClean="0"/>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2.2  </a:t>
              </a:r>
              <a:r>
                <a:rPr lang="zh-CN" altLang="en-US" sz="2400" b="1" dirty="0">
                  <a:solidFill>
                    <a:srgbClr val="1C75BC"/>
                  </a:solidFill>
                  <a:latin typeface="迷你简准圆" panose="03000509000000000000" pitchFamily="65" charset="-122"/>
                  <a:ea typeface="迷你简准圆" panose="03000509000000000000" pitchFamily="65" charset="-122"/>
                </a:rPr>
                <a:t>引入特征向量和特征值</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1211856" y="3590479"/>
            <a:ext cx="155091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1659467" y="62201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918819" y="1909449"/>
            <a:ext cx="10144290" cy="5016758"/>
          </a:xfrm>
          <a:prstGeom prst="rect">
            <a:avLst/>
          </a:prstGeom>
        </p:spPr>
        <p:txBody>
          <a:bodyPr wrap="square">
            <a:spAutoFit/>
          </a:bodyPr>
          <a:lstStyle/>
          <a:p>
            <a:r>
              <a:rPr lang="en-US" altLang="zh-CN" sz="2000" dirty="0" smtClean="0"/>
              <a:t>             </a:t>
            </a:r>
            <a:r>
              <a:rPr lang="zh-CN" altLang="zh-CN" sz="2000" dirty="0" smtClean="0"/>
              <a:t>的</a:t>
            </a:r>
            <a:r>
              <a:rPr lang="zh-CN" altLang="zh-CN" sz="2000" dirty="0"/>
              <a:t>非零</a:t>
            </a:r>
            <a:r>
              <a:rPr lang="zh-CN" altLang="zh-CN" sz="2000" dirty="0" smtClean="0"/>
              <a:t>列向量</a:t>
            </a:r>
            <a:r>
              <a:rPr lang="en-US" altLang="zh-CN" sz="2000" dirty="0" smtClean="0"/>
              <a:t>     </a:t>
            </a:r>
            <a:r>
              <a:rPr lang="zh-CN" altLang="zh-CN" sz="2000" dirty="0" smtClean="0"/>
              <a:t>和</a:t>
            </a:r>
            <a:r>
              <a:rPr lang="zh-CN" altLang="zh-CN" sz="2000" dirty="0"/>
              <a:t>与之对应的标量</a:t>
            </a:r>
            <a:r>
              <a:rPr lang="zh-CN" altLang="zh-CN" sz="2000" dirty="0" smtClean="0"/>
              <a:t>值</a:t>
            </a:r>
            <a:r>
              <a:rPr lang="en-US" altLang="zh-CN" sz="2000" dirty="0" smtClean="0"/>
              <a:t>     </a:t>
            </a:r>
            <a:r>
              <a:rPr lang="zh-CN" altLang="zh-CN" sz="2000" dirty="0" smtClean="0"/>
              <a:t>，</a:t>
            </a:r>
            <a:r>
              <a:rPr lang="zh-CN" altLang="zh-CN" sz="2000" dirty="0"/>
              <a:t>我们分别将其称之为方阵</a:t>
            </a:r>
            <a:r>
              <a:rPr lang="en-US" altLang="zh-CN" sz="2000" b="1" i="1" dirty="0"/>
              <a:t>A</a:t>
            </a:r>
            <a:r>
              <a:rPr lang="zh-CN" altLang="zh-CN" sz="2000" dirty="0"/>
              <a:t>的特征向量和特征值</a:t>
            </a:r>
            <a:r>
              <a:rPr lang="zh-CN" altLang="zh-CN" sz="2000" dirty="0" smtClean="0"/>
              <a:t>。</a:t>
            </a:r>
            <a:endParaRPr lang="en-US" altLang="zh-CN" sz="2000" dirty="0" smtClean="0"/>
          </a:p>
          <a:p>
            <a:endParaRPr lang="en-US" altLang="zh-CN" sz="2000" dirty="0">
              <a:latin typeface="+mn-ea"/>
              <a:cs typeface="Times New Roman" panose="02020603050405020304" pitchFamily="18" charset="0"/>
            </a:endParaRPr>
          </a:p>
          <a:p>
            <a:endParaRPr lang="en-US" altLang="zh-CN" sz="2000" dirty="0" smtClean="0">
              <a:latin typeface="+mn-ea"/>
              <a:cs typeface="Times New Roman" panose="02020603050405020304" pitchFamily="18" charset="0"/>
            </a:endParaRPr>
          </a:p>
          <a:p>
            <a:r>
              <a:rPr lang="zh-CN" altLang="zh-CN" sz="2000" dirty="0"/>
              <a:t>在方阵</a:t>
            </a:r>
            <a:r>
              <a:rPr lang="en-US" altLang="zh-CN" sz="2000" b="1" i="1" dirty="0"/>
              <a:t>A</a:t>
            </a:r>
            <a:r>
              <a:rPr lang="zh-CN" altLang="zh-CN" sz="2000" dirty="0"/>
              <a:t>的变换作用下，特征向量</a:t>
            </a:r>
            <a:r>
              <a:rPr lang="en-US" altLang="zh-CN" sz="2000" b="1" i="1" dirty="0"/>
              <a:t>p</a:t>
            </a:r>
            <a:r>
              <a:rPr lang="zh-CN" altLang="zh-CN" sz="2000" dirty="0"/>
              <a:t>的线性变换就是在其向量方向上</a:t>
            </a:r>
            <a:r>
              <a:rPr lang="zh-CN" altLang="zh-CN" sz="2000" dirty="0" smtClean="0"/>
              <a:t>进行</a:t>
            </a:r>
            <a:r>
              <a:rPr lang="en-US" altLang="zh-CN" sz="2000" dirty="0" smtClean="0"/>
              <a:t>      </a:t>
            </a:r>
            <a:r>
              <a:rPr lang="zh-CN" altLang="zh-CN" sz="2000" dirty="0" smtClean="0"/>
              <a:t>倍</a:t>
            </a:r>
            <a:r>
              <a:rPr lang="zh-CN" altLang="zh-CN" sz="2000" dirty="0"/>
              <a:t>的伸缩变换</a:t>
            </a:r>
            <a:r>
              <a:rPr lang="zh-CN" altLang="zh-CN" sz="2000" dirty="0" smtClean="0"/>
              <a:t>。</a:t>
            </a:r>
            <a:endParaRPr lang="en-US" altLang="zh-CN" sz="2000" dirty="0" smtClean="0"/>
          </a:p>
          <a:p>
            <a:endParaRPr lang="en-US" altLang="zh-CN" sz="2000" dirty="0">
              <a:latin typeface="+mn-ea"/>
              <a:cs typeface="Times New Roman" panose="02020603050405020304" pitchFamily="18" charset="0"/>
            </a:endParaRPr>
          </a:p>
          <a:p>
            <a:endParaRPr lang="en-US" altLang="zh-CN" sz="2000" dirty="0" smtClean="0">
              <a:latin typeface="+mn-ea"/>
              <a:cs typeface="Times New Roman" panose="02020603050405020304" pitchFamily="18" charset="0"/>
            </a:endParaRPr>
          </a:p>
          <a:p>
            <a:r>
              <a:rPr lang="zh-CN" altLang="zh-CN" sz="2000" dirty="0"/>
              <a:t>首先一点：从</a:t>
            </a:r>
            <a:r>
              <a:rPr lang="zh-CN" altLang="zh-CN" sz="2000" dirty="0" smtClean="0"/>
              <a:t>等式当中</a:t>
            </a:r>
            <a:r>
              <a:rPr lang="zh-CN" altLang="zh-CN" sz="2000" dirty="0"/>
              <a:t>我们直接可以看出，由</a:t>
            </a:r>
            <a:r>
              <a:rPr lang="zh-CN" altLang="zh-CN" sz="2000" dirty="0" smtClean="0"/>
              <a:t>特征向量</a:t>
            </a:r>
            <a:r>
              <a:rPr lang="en-US" altLang="zh-CN" sz="2000" dirty="0" smtClean="0"/>
              <a:t>                                       </a:t>
            </a:r>
          </a:p>
          <a:p>
            <a:endParaRPr lang="en-US" altLang="zh-CN" sz="2000" dirty="0"/>
          </a:p>
          <a:p>
            <a:r>
              <a:rPr lang="zh-CN" altLang="zh-CN" sz="2000" dirty="0" smtClean="0"/>
              <a:t>构成</a:t>
            </a:r>
            <a:r>
              <a:rPr lang="zh-CN" altLang="zh-CN" sz="2000" dirty="0"/>
              <a:t>的矩阵</a:t>
            </a:r>
            <a:r>
              <a:rPr lang="en-US" altLang="zh-CN" sz="2000" b="1" i="1" dirty="0"/>
              <a:t>P</a:t>
            </a:r>
            <a:r>
              <a:rPr lang="zh-CN" altLang="zh-CN" sz="2000" dirty="0"/>
              <a:t>要求必须是可逆的，也就是说方阵</a:t>
            </a:r>
            <a:r>
              <a:rPr lang="en-US" altLang="zh-CN" sz="2000" b="1" i="1" dirty="0"/>
              <a:t>A</a:t>
            </a:r>
            <a:r>
              <a:rPr lang="zh-CN" altLang="zh-CN" sz="2000" dirty="0"/>
              <a:t>的特征向量必须满足线性无关</a:t>
            </a:r>
            <a:r>
              <a:rPr lang="zh-CN" altLang="zh-CN" sz="2000" dirty="0" smtClean="0"/>
              <a:t>，</a:t>
            </a:r>
            <a:endParaRPr lang="en-US" altLang="zh-CN" sz="2000" dirty="0" smtClean="0"/>
          </a:p>
          <a:p>
            <a:endParaRPr lang="en-US" altLang="zh-CN" sz="2000" dirty="0"/>
          </a:p>
          <a:p>
            <a:r>
              <a:rPr lang="zh-CN" altLang="zh-CN" sz="2000" dirty="0" smtClean="0"/>
              <a:t>这样</a:t>
            </a:r>
            <a:r>
              <a:rPr lang="zh-CN" altLang="zh-CN" sz="2000" dirty="0"/>
              <a:t>矩阵</a:t>
            </a:r>
            <a:r>
              <a:rPr lang="en-US" altLang="zh-CN" sz="2000" b="1" i="1" dirty="0"/>
              <a:t>A</a:t>
            </a:r>
            <a:r>
              <a:rPr lang="zh-CN" altLang="zh-CN" sz="2000" dirty="0"/>
              <a:t>才能进行对角化</a:t>
            </a:r>
            <a:r>
              <a:rPr lang="zh-CN" altLang="zh-CN" sz="2000" dirty="0" smtClean="0"/>
              <a:t>。</a:t>
            </a:r>
            <a:endParaRPr lang="en-US" altLang="zh-CN" sz="2000" dirty="0" smtClean="0"/>
          </a:p>
          <a:p>
            <a:endParaRPr lang="en-US" altLang="zh-CN" sz="2000" dirty="0">
              <a:latin typeface="+mn-ea"/>
              <a:cs typeface="Times New Roman" panose="02020603050405020304" pitchFamily="18" charset="0"/>
            </a:endParaRPr>
          </a:p>
          <a:p>
            <a:r>
              <a:rPr lang="zh-CN" altLang="zh-CN" sz="2000" dirty="0"/>
              <a:t>其次一条：我们把</a:t>
            </a:r>
            <a:r>
              <a:rPr lang="zh-CN" altLang="zh-CN" sz="2000" dirty="0" smtClean="0"/>
              <a:t>等式</a:t>
            </a:r>
            <a:r>
              <a:rPr lang="en-US" altLang="zh-CN" sz="2000" dirty="0" smtClean="0"/>
              <a:t>                    </a:t>
            </a:r>
            <a:r>
              <a:rPr lang="zh-CN" altLang="zh-CN" sz="2000" dirty="0" smtClean="0"/>
              <a:t>的</a:t>
            </a:r>
            <a:r>
              <a:rPr lang="zh-CN" altLang="zh-CN" sz="2000" dirty="0"/>
              <a:t>右侧移到左侧，则有</a:t>
            </a:r>
            <a:r>
              <a:rPr lang="zh-CN" altLang="zh-CN" sz="2000" dirty="0" smtClean="0"/>
              <a:t>等式</a:t>
            </a:r>
            <a:r>
              <a:rPr lang="en-US" altLang="zh-CN" sz="2000" dirty="0" smtClean="0"/>
              <a:t> </a:t>
            </a:r>
            <a:r>
              <a:rPr lang="zh-CN" altLang="zh-CN" sz="2000" dirty="0" smtClean="0"/>
              <a:t>：</a:t>
            </a:r>
            <a:r>
              <a:rPr lang="en-US" altLang="zh-CN" sz="2000" dirty="0" smtClean="0"/>
              <a:t>                     </a:t>
            </a:r>
            <a:r>
              <a:rPr lang="zh-CN" altLang="zh-CN" sz="2000" dirty="0" smtClean="0"/>
              <a:t>，用向量</a:t>
            </a:r>
            <a:r>
              <a:rPr lang="en-US" altLang="zh-CN" sz="2000" b="1" i="1" dirty="0" smtClean="0"/>
              <a:t>p</a:t>
            </a:r>
          </a:p>
          <a:p>
            <a:endParaRPr lang="en-US" altLang="zh-CN" sz="2000" b="1" i="1" dirty="0"/>
          </a:p>
          <a:p>
            <a:r>
              <a:rPr lang="zh-CN" altLang="zh-CN" sz="2000" dirty="0" smtClean="0"/>
              <a:t>位于</a:t>
            </a:r>
            <a:r>
              <a:rPr lang="zh-CN" altLang="zh-CN" sz="2000" dirty="0"/>
              <a:t>矩阵的零空间中，由于向量</a:t>
            </a:r>
            <a:r>
              <a:rPr lang="en-US" altLang="zh-CN" sz="2000" b="1" i="1" dirty="0"/>
              <a:t>p</a:t>
            </a:r>
            <a:r>
              <a:rPr lang="zh-CN" altLang="zh-CN" sz="2000" dirty="0"/>
              <a:t>有非零向量的前提条件，因此矩阵是一个不可逆矩阵。</a:t>
            </a:r>
            <a:endParaRPr lang="en-US" altLang="zh-CN" sz="2000" dirty="0">
              <a:latin typeface="+mn-ea"/>
              <a:cs typeface="Times New Roman" panose="02020603050405020304" pitchFamily="18" charset="0"/>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7"/>
          <p:cNvSpPr>
            <a:spLocks noChangeArrowheads="1"/>
          </p:cNvSpPr>
          <p:nvPr/>
        </p:nvSpPr>
        <p:spPr bwMode="auto">
          <a:xfrm>
            <a:off x="124178"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9"/>
          <p:cNvSpPr>
            <a:spLocks noChangeArrowheads="1"/>
          </p:cNvSpPr>
          <p:nvPr/>
        </p:nvSpPr>
        <p:spPr bwMode="auto">
          <a:xfrm>
            <a:off x="0" y="187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29006750"/>
              </p:ext>
            </p:extLst>
          </p:nvPr>
        </p:nvGraphicFramePr>
        <p:xfrm>
          <a:off x="850173" y="1936487"/>
          <a:ext cx="978495" cy="352180"/>
        </p:xfrm>
        <a:graphic>
          <a:graphicData uri="http://schemas.openxmlformats.org/presentationml/2006/ole">
            <mc:AlternateContent xmlns:mc="http://schemas.openxmlformats.org/markup-compatibility/2006">
              <mc:Choice xmlns:v="urn:schemas-microsoft-com:vml" Requires="v">
                <p:oleObj spid="_x0000_s71772" r:id="rId6" imgW="545760" imgH="203040" progId="Equation.KSEE3">
                  <p:embed/>
                </p:oleObj>
              </mc:Choice>
              <mc:Fallback>
                <p:oleObj r:id="rId6" imgW="545760" imgH="203040" progId="Equation.KSEE3">
                  <p:embed/>
                  <p:pic>
                    <p:nvPicPr>
                      <p:cNvPr id="0" name="对象 8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173" y="1936487"/>
                        <a:ext cx="978495" cy="352180"/>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7875293"/>
              </p:ext>
            </p:extLst>
          </p:nvPr>
        </p:nvGraphicFramePr>
        <p:xfrm>
          <a:off x="3463452" y="1917916"/>
          <a:ext cx="293511" cy="370751"/>
        </p:xfrm>
        <a:graphic>
          <a:graphicData uri="http://schemas.openxmlformats.org/presentationml/2006/ole">
            <mc:AlternateContent xmlns:mc="http://schemas.openxmlformats.org/markup-compatibility/2006">
              <mc:Choice xmlns:v="urn:schemas-microsoft-com:vml" Requires="v">
                <p:oleObj spid="_x0000_s71773" r:id="rId8" imgW="177480" imgH="228600" progId="Equation.KSEE3">
                  <p:embed/>
                </p:oleObj>
              </mc:Choice>
              <mc:Fallback>
                <p:oleObj r:id="rId8" imgW="177480" imgH="228600" progId="Equation.KSEE3">
                  <p:embed/>
                  <p:pic>
                    <p:nvPicPr>
                      <p:cNvPr id="0" name="对象 8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3452" y="1917916"/>
                        <a:ext cx="293511" cy="370751"/>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54150304"/>
              </p:ext>
            </p:extLst>
          </p:nvPr>
        </p:nvGraphicFramePr>
        <p:xfrm>
          <a:off x="6073811" y="1911405"/>
          <a:ext cx="372533" cy="497440"/>
        </p:xfrm>
        <a:graphic>
          <a:graphicData uri="http://schemas.openxmlformats.org/presentationml/2006/ole">
            <mc:AlternateContent xmlns:mc="http://schemas.openxmlformats.org/markup-compatibility/2006">
              <mc:Choice xmlns:v="urn:schemas-microsoft-com:vml" Requires="v">
                <p:oleObj spid="_x0000_s71774" r:id="rId10" imgW="152280" imgH="228600" progId="Equation.KSEE3">
                  <p:embed/>
                </p:oleObj>
              </mc:Choice>
              <mc:Fallback>
                <p:oleObj r:id="rId10" imgW="152280" imgH="228600" progId="Equation.KSEE3">
                  <p:embed/>
                  <p:pic>
                    <p:nvPicPr>
                      <p:cNvPr id="0" name="对象 8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3811" y="1911405"/>
                        <a:ext cx="372533" cy="497440"/>
                      </a:xfrm>
                      <a:prstGeom prst="rect">
                        <a:avLst/>
                      </a:prstGeom>
                      <a:noFill/>
                    </p:spPr>
                  </p:pic>
                </p:oleObj>
              </mc:Fallback>
            </mc:AlternateContent>
          </a:graphicData>
        </a:graphic>
      </p:graphicFrame>
      <p:sp>
        <p:nvSpPr>
          <p:cNvPr id="12" name="Rectangle 4"/>
          <p:cNvSpPr>
            <a:spLocks noChangeArrowheads="1"/>
          </p:cNvSpPr>
          <p:nvPr/>
        </p:nvSpPr>
        <p:spPr bwMode="auto">
          <a:xfrm>
            <a:off x="-124178" y="-248362"/>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p:cNvSpPr>
            <a:spLocks noChangeArrowheads="1"/>
          </p:cNvSpPr>
          <p:nvPr/>
        </p:nvSpPr>
        <p:spPr bwMode="auto">
          <a:xfrm>
            <a:off x="0" y="6572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6"/>
          <p:cNvSpPr>
            <a:spLocks noChangeArrowheads="1"/>
          </p:cNvSpPr>
          <p:nvPr/>
        </p:nvSpPr>
        <p:spPr bwMode="auto">
          <a:xfrm>
            <a:off x="0" y="885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683586731"/>
              </p:ext>
            </p:extLst>
          </p:nvPr>
        </p:nvGraphicFramePr>
        <p:xfrm>
          <a:off x="9986993" y="3181121"/>
          <a:ext cx="484108" cy="288684"/>
        </p:xfrm>
        <a:graphic>
          <a:graphicData uri="http://schemas.openxmlformats.org/presentationml/2006/ole">
            <mc:AlternateContent xmlns:mc="http://schemas.openxmlformats.org/markup-compatibility/2006">
              <mc:Choice xmlns:v="urn:schemas-microsoft-com:vml" Requires="v">
                <p:oleObj spid="_x0000_s71775" r:id="rId12" imgW="139680" imgH="177480" progId="Equation.KSEE3">
                  <p:embed/>
                </p:oleObj>
              </mc:Choice>
              <mc:Fallback>
                <p:oleObj r:id="rId12" imgW="139680" imgH="177480" progId="Equation.KSEE3">
                  <p:embed/>
                  <p:pic>
                    <p:nvPicPr>
                      <p:cNvPr id="0" name="对象 8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86993" y="3181121"/>
                        <a:ext cx="484108" cy="288684"/>
                      </a:xfrm>
                      <a:prstGeom prst="rect">
                        <a:avLst/>
                      </a:prstGeom>
                      <a:noFill/>
                    </p:spPr>
                  </p:pic>
                </p:oleObj>
              </mc:Fallback>
            </mc:AlternateContent>
          </a:graphicData>
        </a:graphic>
      </p:graphicFrame>
      <p:sp>
        <p:nvSpPr>
          <p:cNvPr id="27"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0"/>
          <p:cNvSpPr>
            <a:spLocks noChangeArrowheads="1"/>
          </p:cNvSpPr>
          <p:nvPr/>
        </p:nvSpPr>
        <p:spPr bwMode="auto">
          <a:xfrm>
            <a:off x="0" y="274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p:cNvGraphicFramePr>
            <a:graphicFrameLocks noChangeAspect="1"/>
          </p:cNvGraphicFramePr>
          <p:nvPr>
            <p:extLst>
              <p:ext uri="{D42A27DB-BD31-4B8C-83A1-F6EECF244321}">
                <p14:modId xmlns:p14="http://schemas.microsoft.com/office/powerpoint/2010/main" val="1787748384"/>
              </p:ext>
            </p:extLst>
          </p:nvPr>
        </p:nvGraphicFramePr>
        <p:xfrm>
          <a:off x="7272514" y="3938740"/>
          <a:ext cx="1847704" cy="439058"/>
        </p:xfrm>
        <a:graphic>
          <a:graphicData uri="http://schemas.openxmlformats.org/presentationml/2006/ole">
            <mc:AlternateContent xmlns:mc="http://schemas.openxmlformats.org/markup-compatibility/2006">
              <mc:Choice xmlns:v="urn:schemas-microsoft-com:vml" Requires="v">
                <p:oleObj spid="_x0000_s71776" r:id="rId14" imgW="965160" imgH="228600" progId="Equation.KSEE3">
                  <p:embed/>
                </p:oleObj>
              </mc:Choice>
              <mc:Fallback>
                <p:oleObj r:id="rId14" imgW="965160" imgH="228600" progId="Equation.KSEE3">
                  <p:embed/>
                  <p:pic>
                    <p:nvPicPr>
                      <p:cNvPr id="0" name="对象 14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72514" y="3938740"/>
                        <a:ext cx="1847704" cy="439058"/>
                      </a:xfrm>
                      <a:prstGeom prst="rect">
                        <a:avLst/>
                      </a:prstGeom>
                      <a:noFill/>
                    </p:spPr>
                  </p:pic>
                </p:oleObj>
              </mc:Fallback>
            </mc:AlternateContent>
          </a:graphicData>
        </a:graphic>
      </p:graphicFrame>
      <p:sp>
        <p:nvSpPr>
          <p:cNvPr id="37"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p:cNvGraphicFramePr>
            <a:graphicFrameLocks noChangeAspect="1"/>
          </p:cNvGraphicFramePr>
          <p:nvPr>
            <p:extLst>
              <p:ext uri="{D42A27DB-BD31-4B8C-83A1-F6EECF244321}">
                <p14:modId xmlns:p14="http://schemas.microsoft.com/office/powerpoint/2010/main" val="258232386"/>
              </p:ext>
            </p:extLst>
          </p:nvPr>
        </p:nvGraphicFramePr>
        <p:xfrm>
          <a:off x="3610207" y="5807059"/>
          <a:ext cx="1049866" cy="386793"/>
        </p:xfrm>
        <a:graphic>
          <a:graphicData uri="http://schemas.openxmlformats.org/presentationml/2006/ole">
            <mc:AlternateContent xmlns:mc="http://schemas.openxmlformats.org/markup-compatibility/2006">
              <mc:Choice xmlns:v="urn:schemas-microsoft-com:vml" Requires="v">
                <p:oleObj spid="_x0000_s71777" r:id="rId16" imgW="545760" imgH="203040" progId="Equation.KSEE3">
                  <p:embed/>
                </p:oleObj>
              </mc:Choice>
              <mc:Fallback>
                <p:oleObj r:id="rId16" imgW="545760" imgH="203040" progId="Equation.KSEE3">
                  <p:embed/>
                  <p:pic>
                    <p:nvPicPr>
                      <p:cNvPr id="0" name="对象 14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10207" y="5807059"/>
                        <a:ext cx="1049866" cy="386793"/>
                      </a:xfrm>
                      <a:prstGeom prst="rect">
                        <a:avLst/>
                      </a:prstGeom>
                      <a:noFill/>
                    </p:spPr>
                  </p:pic>
                </p:oleObj>
              </mc:Fallback>
            </mc:AlternateContent>
          </a:graphicData>
        </a:graphic>
      </p:graphicFrame>
      <p:sp>
        <p:nvSpPr>
          <p:cNvPr id="39" name="Rectangle 2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Rectangle 26"/>
          <p:cNvSpPr>
            <a:spLocks noChangeArrowheads="1"/>
          </p:cNvSpPr>
          <p:nvPr/>
        </p:nvSpPr>
        <p:spPr bwMode="auto">
          <a:xfrm>
            <a:off x="101786" y="257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2" name="对象 41"/>
          <p:cNvGraphicFramePr>
            <a:graphicFrameLocks noChangeAspect="1"/>
          </p:cNvGraphicFramePr>
          <p:nvPr>
            <p:extLst>
              <p:ext uri="{D42A27DB-BD31-4B8C-83A1-F6EECF244321}">
                <p14:modId xmlns:p14="http://schemas.microsoft.com/office/powerpoint/2010/main" val="1149752265"/>
              </p:ext>
            </p:extLst>
          </p:nvPr>
        </p:nvGraphicFramePr>
        <p:xfrm>
          <a:off x="8290979" y="5908435"/>
          <a:ext cx="1350883" cy="311742"/>
        </p:xfrm>
        <a:graphic>
          <a:graphicData uri="http://schemas.openxmlformats.org/presentationml/2006/ole">
            <mc:AlternateContent xmlns:mc="http://schemas.openxmlformats.org/markup-compatibility/2006">
              <mc:Choice xmlns:v="urn:schemas-microsoft-com:vml" Requires="v">
                <p:oleObj spid="_x0000_s71778" r:id="rId18" imgW="863280" imgH="203040" progId="Equation.KSEE3">
                  <p:embed/>
                </p:oleObj>
              </mc:Choice>
              <mc:Fallback>
                <p:oleObj r:id="rId18" imgW="863280" imgH="203040" progId="Equation.KSEE3">
                  <p:embed/>
                  <p:pic>
                    <p:nvPicPr>
                      <p:cNvPr id="0" name="对象 8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290979" y="5908435"/>
                        <a:ext cx="1350883" cy="31174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0402177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4.2</a:t>
              </a:r>
              <a:r>
                <a:rPr lang="zh-CN" altLang="en-US" sz="3200" dirty="0"/>
                <a:t>对角化：寻找最简明的相似矩阵</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834271" cy="5665993"/>
            <a:chOff x="874712" y="3195403"/>
            <a:chExt cx="9834271" cy="5665993"/>
          </a:xfrm>
        </p:grpSpPr>
        <p:sp>
          <p:nvSpPr>
            <p:cNvPr id="33" name="矩形 32"/>
            <p:cNvSpPr/>
            <p:nvPr/>
          </p:nvSpPr>
          <p:spPr>
            <a:xfrm>
              <a:off x="1000100" y="4361703"/>
              <a:ext cx="9708883" cy="4499693"/>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对于一个指定的向量</a:t>
              </a:r>
              <a:r>
                <a:rPr lang="en-US" altLang="zh-CN" sz="2000" b="1" i="1" dirty="0"/>
                <a:t>v</a:t>
              </a:r>
              <a:r>
                <a:rPr lang="zh-CN" altLang="zh-CN" sz="2000" dirty="0"/>
                <a:t>，如果我们使用默认的</a:t>
              </a:r>
              <a:r>
                <a:rPr lang="zh-CN" altLang="zh-CN" sz="2000" dirty="0" smtClean="0"/>
                <a:t>基底</a:t>
              </a:r>
              <a:r>
                <a:rPr lang="en-US" altLang="zh-CN" sz="2000" dirty="0" smtClean="0"/>
                <a:t>                             </a:t>
              </a:r>
              <a:r>
                <a:rPr lang="zh-CN" altLang="zh-CN" sz="2000" dirty="0" smtClean="0"/>
                <a:t>对</a:t>
              </a:r>
              <a:r>
                <a:rPr lang="zh-CN" altLang="zh-CN" sz="2000" dirty="0"/>
                <a:t>其进行表示，向量即被表示为</a:t>
              </a:r>
              <a:r>
                <a:rPr lang="zh-CN" altLang="zh-CN" sz="2000" dirty="0" smtClean="0"/>
                <a:t>：</a:t>
              </a:r>
              <a:r>
                <a:rPr lang="en-US" altLang="zh-CN" sz="2000" dirty="0" smtClean="0"/>
                <a:t>                                     </a:t>
              </a:r>
              <a:r>
                <a:rPr lang="zh-CN" altLang="zh-CN" sz="2000" dirty="0" smtClean="0"/>
                <a:t>。</a:t>
              </a:r>
              <a:r>
                <a:rPr lang="zh-CN" altLang="zh-CN" sz="2000" dirty="0"/>
                <a:t>使用方阵</a:t>
              </a:r>
              <a:r>
                <a:rPr lang="en-US" altLang="zh-CN" sz="2000" b="1" i="1" dirty="0"/>
                <a:t>A</a:t>
              </a:r>
              <a:r>
                <a:rPr lang="zh-CN" altLang="zh-CN" sz="2000" dirty="0"/>
                <a:t>对其进行线性变换，那么正如我们在前面的内容中所介绍的，这一组默认的基底就会变成一组新的目标向量，一般情况下，原始的基向量和转换后的目标向量是不共线的</a:t>
              </a:r>
              <a:r>
                <a:rPr lang="zh-CN" altLang="zh-CN" sz="2000" dirty="0" smtClean="0"/>
                <a:t>。</a:t>
              </a:r>
              <a:endParaRPr lang="en-US" altLang="zh-CN" sz="2000" dirty="0" smtClean="0"/>
            </a:p>
            <a:p>
              <a:pPr algn="just">
                <a:lnSpc>
                  <a:spcPct val="120000"/>
                </a:lnSpc>
              </a:pPr>
              <a:endParaRPr lang="en-US" altLang="zh-CN" sz="2000" dirty="0"/>
            </a:p>
            <a:p>
              <a:pPr algn="just">
                <a:lnSpc>
                  <a:spcPct val="120000"/>
                </a:lnSpc>
              </a:pPr>
              <a:endParaRPr lang="en-US" altLang="zh-CN" sz="2000" dirty="0" smtClean="0"/>
            </a:p>
            <a:p>
              <a:r>
                <a:rPr lang="zh-CN" altLang="zh-CN" sz="2000" dirty="0"/>
                <a:t>我们最后再来概况一下其几何含义：</a:t>
              </a:r>
            </a:p>
            <a:p>
              <a:r>
                <a:rPr lang="zh-CN" altLang="zh-CN" sz="2000" dirty="0"/>
                <a:t>对一个特定向量施加矩阵</a:t>
              </a:r>
              <a:r>
                <a:rPr lang="en-US" altLang="zh-CN" sz="2000" b="1" i="1" dirty="0"/>
                <a:t>A</a:t>
              </a:r>
              <a:r>
                <a:rPr lang="zh-CN" altLang="zh-CN" sz="2000" dirty="0"/>
                <a:t>所描述的线性变换，如果使用矩阵</a:t>
              </a:r>
              <a:r>
                <a:rPr lang="en-US" altLang="zh-CN" sz="2000" b="1" i="1" dirty="0"/>
                <a:t>A</a:t>
              </a:r>
              <a:r>
                <a:rPr lang="zh-CN" altLang="zh-CN" sz="2000" dirty="0"/>
                <a:t>的</a:t>
              </a:r>
              <a:r>
                <a:rPr lang="zh-CN" altLang="zh-CN" sz="2000" dirty="0" smtClean="0"/>
                <a:t>特征向量</a:t>
              </a:r>
              <a:r>
                <a:rPr lang="en-US" altLang="zh-CN" sz="2000" dirty="0" smtClean="0"/>
                <a:t>                 </a:t>
              </a:r>
              <a:r>
                <a:rPr lang="zh-CN" altLang="zh-CN" sz="2000" dirty="0" smtClean="0"/>
                <a:t>作为</a:t>
              </a:r>
              <a:r>
                <a:rPr lang="zh-CN" altLang="zh-CN" sz="2000" dirty="0"/>
                <a:t>空间的基底来对该向量进行坐标表示，则该空间变换即可简化为各个维度的坐标值在其基向量的方向上对应</a:t>
              </a:r>
              <a:r>
                <a:rPr lang="zh-CN" altLang="zh-CN" sz="2000" dirty="0" smtClean="0"/>
                <a:t>伸缩</a:t>
              </a:r>
              <a:r>
                <a:rPr lang="en-US" altLang="zh-CN" sz="2000" dirty="0" smtClean="0"/>
                <a:t>     </a:t>
              </a:r>
              <a:r>
                <a:rPr lang="zh-CN" altLang="zh-CN" sz="2000" dirty="0" smtClean="0"/>
                <a:t>倍</a:t>
              </a:r>
              <a:r>
                <a:rPr lang="zh-CN" altLang="zh-CN" sz="2000" dirty="0"/>
                <a:t>。</a:t>
              </a:r>
              <a:endParaRPr lang="en-US" altLang="zh-CN" sz="2000" dirty="0"/>
            </a:p>
            <a:p>
              <a:pPr algn="just">
                <a:lnSpc>
                  <a:spcPct val="120000"/>
                </a:lnSpc>
              </a:pPr>
              <a:endParaRPr lang="en-US" altLang="zh-CN" sz="2000" dirty="0" smtClean="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504225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2.3  </a:t>
              </a:r>
              <a:r>
                <a:rPr lang="zh-CN" altLang="en-US" sz="2400" b="1" dirty="0">
                  <a:solidFill>
                    <a:srgbClr val="1C75BC"/>
                  </a:solidFill>
                  <a:latin typeface="迷你简准圆" panose="03000509000000000000" pitchFamily="65" charset="-122"/>
                  <a:ea typeface="迷你简准圆" panose="03000509000000000000" pitchFamily="65" charset="-122"/>
                </a:rPr>
                <a:t>几何意义</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0" y="2057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8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46536521"/>
              </p:ext>
            </p:extLst>
          </p:nvPr>
        </p:nvGraphicFramePr>
        <p:xfrm>
          <a:off x="7006726" y="2177594"/>
          <a:ext cx="1641513" cy="393963"/>
        </p:xfrm>
        <a:graphic>
          <a:graphicData uri="http://schemas.openxmlformats.org/presentationml/2006/ole">
            <mc:AlternateContent xmlns:mc="http://schemas.openxmlformats.org/markup-compatibility/2006">
              <mc:Choice xmlns:v="urn:schemas-microsoft-com:vml" Requires="v">
                <p:oleObj spid="_x0000_s59517" r:id="rId6" imgW="952200" imgH="228600" progId="Equation.KSEE3">
                  <p:embed/>
                </p:oleObj>
              </mc:Choice>
              <mc:Fallback>
                <p:oleObj r:id="rId6" imgW="952200" imgH="228600" progId="Equation.KSEE3">
                  <p:embed/>
                  <p:pic>
                    <p:nvPicPr>
                      <p:cNvPr id="0" name="对象 8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6726" y="2177594"/>
                        <a:ext cx="1641513" cy="393963"/>
                      </a:xfrm>
                      <a:prstGeom prst="rect">
                        <a:avLst/>
                      </a:prstGeom>
                      <a:noFill/>
                    </p:spPr>
                  </p:pic>
                </p:oleObj>
              </mc:Fallback>
            </mc:AlternateContent>
          </a:graphicData>
        </a:graphic>
      </p:graphicFrame>
      <p:sp>
        <p:nvSpPr>
          <p:cNvPr id="9" name="Rectangle 8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87447400"/>
              </p:ext>
            </p:extLst>
          </p:nvPr>
        </p:nvGraphicFramePr>
        <p:xfrm>
          <a:off x="3249976" y="2634794"/>
          <a:ext cx="2644048" cy="366804"/>
        </p:xfrm>
        <a:graphic>
          <a:graphicData uri="http://schemas.openxmlformats.org/presentationml/2006/ole">
            <mc:AlternateContent xmlns:mc="http://schemas.openxmlformats.org/markup-compatibility/2006">
              <mc:Choice xmlns:v="urn:schemas-microsoft-com:vml" Requires="v">
                <p:oleObj spid="_x0000_s59518" r:id="rId8" imgW="1650960" imgH="228600" progId="Equation.KSEE3">
                  <p:embed/>
                </p:oleObj>
              </mc:Choice>
              <mc:Fallback>
                <p:oleObj r:id="rId8" imgW="1650960" imgH="228600" progId="Equation.KSEE3">
                  <p:embed/>
                  <p:pic>
                    <p:nvPicPr>
                      <p:cNvPr id="0" name="对象 8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9976" y="2634794"/>
                        <a:ext cx="2644048" cy="366804"/>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181344004"/>
              </p:ext>
            </p:extLst>
          </p:nvPr>
        </p:nvGraphicFramePr>
        <p:xfrm>
          <a:off x="9581735" y="4649116"/>
          <a:ext cx="2022977" cy="429659"/>
        </p:xfrm>
        <a:graphic>
          <a:graphicData uri="http://schemas.openxmlformats.org/presentationml/2006/ole">
            <mc:AlternateContent xmlns:mc="http://schemas.openxmlformats.org/markup-compatibility/2006">
              <mc:Choice xmlns:v="urn:schemas-microsoft-com:vml" Requires="v">
                <p:oleObj spid="_x0000_s59519" r:id="rId10" imgW="1079280" imgH="228600" progId="Equation.KSEE3">
                  <p:embed/>
                </p:oleObj>
              </mc:Choice>
              <mc:Fallback>
                <p:oleObj r:id="rId10" imgW="1079280" imgH="228600" progId="Equation.KSEE3">
                  <p:embed/>
                  <p:pic>
                    <p:nvPicPr>
                      <p:cNvPr id="0" name="对象 8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81735" y="4649116"/>
                        <a:ext cx="2022977" cy="429659"/>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912712535"/>
              </p:ext>
            </p:extLst>
          </p:nvPr>
        </p:nvGraphicFramePr>
        <p:xfrm>
          <a:off x="4913523" y="5252290"/>
          <a:ext cx="286438" cy="429657"/>
        </p:xfrm>
        <a:graphic>
          <a:graphicData uri="http://schemas.openxmlformats.org/presentationml/2006/ole">
            <mc:AlternateContent xmlns:mc="http://schemas.openxmlformats.org/markup-compatibility/2006">
              <mc:Choice xmlns:v="urn:schemas-microsoft-com:vml" Requires="v">
                <p:oleObj spid="_x0000_s59520" r:id="rId12" imgW="152280" imgH="228600" progId="Equation.KSEE3">
                  <p:embed/>
                </p:oleObj>
              </mc:Choice>
              <mc:Fallback>
                <p:oleObj r:id="rId12" imgW="152280" imgH="228600" progId="Equation.KSEE3">
                  <p:embed/>
                  <p:pic>
                    <p:nvPicPr>
                      <p:cNvPr id="0" name="对象 8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13523" y="5252290"/>
                        <a:ext cx="286438" cy="429657"/>
                      </a:xfrm>
                      <a:prstGeom prst="rect">
                        <a:avLst/>
                      </a:prstGeom>
                      <a:noFill/>
                    </p:spPr>
                  </p:pic>
                </p:oleObj>
              </mc:Fallback>
            </mc:AlternateContent>
          </a:graphicData>
        </a:graphic>
      </p:graphicFrame>
      <p:sp>
        <p:nvSpPr>
          <p:cNvPr id="21" name="Rectangle 9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92"/>
          <p:cNvSpPr>
            <a:spLocks noChangeArrowheads="1"/>
          </p:cNvSpPr>
          <p:nvPr/>
        </p:nvSpPr>
        <p:spPr bwMode="auto">
          <a:xfrm>
            <a:off x="0" y="228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7577785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4.2</a:t>
              </a:r>
              <a:r>
                <a:rPr lang="zh-CN" altLang="en-US" sz="3200" dirty="0"/>
                <a:t>对角化：寻找最简明的相似矩阵</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834271" cy="2957560"/>
            <a:chOff x="874712" y="3195403"/>
            <a:chExt cx="9834271" cy="2957560"/>
          </a:xfrm>
        </p:grpSpPr>
        <p:sp>
          <p:nvSpPr>
            <p:cNvPr id="33" name="矩形 32"/>
            <p:cNvSpPr/>
            <p:nvPr/>
          </p:nvSpPr>
          <p:spPr>
            <a:xfrm>
              <a:off x="1000100" y="4361703"/>
              <a:ext cx="9708883" cy="1791260"/>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smtClean="0"/>
            </a:p>
            <a:p>
              <a:pPr algn="just">
                <a:lnSpc>
                  <a:spcPct val="120000"/>
                </a:lnSpc>
              </a:pPr>
              <a:endParaRPr lang="en-US" altLang="zh-CN" sz="2000" dirty="0"/>
            </a:p>
            <a:p>
              <a:pPr algn="just">
                <a:lnSpc>
                  <a:spcPct val="120000"/>
                </a:lnSpc>
              </a:pPr>
              <a:endParaRPr lang="en-US" altLang="zh-CN" sz="2000" dirty="0" smtClean="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662868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2.4  </a:t>
              </a:r>
              <a:r>
                <a:rPr lang="zh-CN" altLang="en-US" sz="2400" b="1" dirty="0">
                  <a:solidFill>
                    <a:srgbClr val="1C75BC"/>
                  </a:solidFill>
                  <a:latin typeface="迷你简准圆" panose="03000509000000000000" pitchFamily="65" charset="-122"/>
                  <a:ea typeface="迷你简准圆" panose="03000509000000000000" pitchFamily="65" charset="-122"/>
                </a:rPr>
                <a:t>用基变换的方法再次推导对角化过程</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2617897" y="548364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564593316"/>
              </p:ext>
            </p:extLst>
          </p:nvPr>
        </p:nvGraphicFramePr>
        <p:xfrm>
          <a:off x="1572029" y="2111765"/>
          <a:ext cx="1108451" cy="1170899"/>
        </p:xfrm>
        <a:graphic>
          <a:graphicData uri="http://schemas.openxmlformats.org/presentationml/2006/ole">
            <mc:AlternateContent xmlns:mc="http://schemas.openxmlformats.org/markup-compatibility/2006">
              <mc:Choice xmlns:v="urn:schemas-microsoft-com:vml" Requires="v">
                <p:oleObj spid="_x0000_s73802" r:id="rId6" imgW="672840" imgH="711000" progId="Equation.KSEE3">
                  <p:embed/>
                </p:oleObj>
              </mc:Choice>
              <mc:Fallback>
                <p:oleObj r:id="rId6" imgW="672840" imgH="711000" progId="Equation.KSEE3">
                  <p:embed/>
                  <p:pic>
                    <p:nvPicPr>
                      <p:cNvPr id="0" name="对象 8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2029" y="2111765"/>
                        <a:ext cx="1108451" cy="1170899"/>
                      </a:xfrm>
                      <a:prstGeom prst="rect">
                        <a:avLst/>
                      </a:prstGeom>
                      <a:noFill/>
                    </p:spPr>
                  </p:pic>
                </p:oleObj>
              </mc:Fallback>
            </mc:AlternateContent>
          </a:graphicData>
        </a:graphic>
      </p:graphicFrame>
      <p:sp>
        <p:nvSpPr>
          <p:cNvPr id="9" name="Rectangle 5"/>
          <p:cNvSpPr>
            <a:spLocks noChangeArrowheads="1"/>
          </p:cNvSpPr>
          <p:nvPr/>
        </p:nvSpPr>
        <p:spPr bwMode="auto">
          <a:xfrm>
            <a:off x="291236" y="1766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01504550"/>
              </p:ext>
            </p:extLst>
          </p:nvPr>
        </p:nvGraphicFramePr>
        <p:xfrm>
          <a:off x="3227496" y="2167008"/>
          <a:ext cx="1096147" cy="1126178"/>
        </p:xfrm>
        <a:graphic>
          <a:graphicData uri="http://schemas.openxmlformats.org/presentationml/2006/ole">
            <mc:AlternateContent xmlns:mc="http://schemas.openxmlformats.org/markup-compatibility/2006">
              <mc:Choice xmlns:v="urn:schemas-microsoft-com:vml" Requires="v">
                <p:oleObj spid="_x0000_s73803" r:id="rId8" imgW="698400" imgH="711000" progId="Equation.KSEE3">
                  <p:embed/>
                </p:oleObj>
              </mc:Choice>
              <mc:Fallback>
                <p:oleObj r:id="rId8" imgW="698400" imgH="711000" progId="Equation.KSEE3">
                  <p:embed/>
                  <p:pic>
                    <p:nvPicPr>
                      <p:cNvPr id="0" name="对象 8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7496" y="2167008"/>
                        <a:ext cx="1096147" cy="1126178"/>
                      </a:xfrm>
                      <a:prstGeom prst="rect">
                        <a:avLst/>
                      </a:prstGeom>
                      <a:noFill/>
                    </p:spPr>
                  </p:pic>
                </p:oleObj>
              </mc:Fallback>
            </mc:AlternateContent>
          </a:graphicData>
        </a:graphic>
      </p:graphicFrame>
      <p:sp>
        <p:nvSpPr>
          <p:cNvPr id="12" name="Rectangle 7"/>
          <p:cNvSpPr>
            <a:spLocks noChangeArrowheads="1"/>
          </p:cNvSpPr>
          <p:nvPr/>
        </p:nvSpPr>
        <p:spPr bwMode="auto">
          <a:xfrm>
            <a:off x="-60365" y="-16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875647793"/>
              </p:ext>
            </p:extLst>
          </p:nvPr>
        </p:nvGraphicFramePr>
        <p:xfrm>
          <a:off x="4934525" y="2142407"/>
          <a:ext cx="1101110" cy="1146989"/>
        </p:xfrm>
        <a:graphic>
          <a:graphicData uri="http://schemas.openxmlformats.org/presentationml/2006/ole">
            <mc:AlternateContent xmlns:mc="http://schemas.openxmlformats.org/markup-compatibility/2006">
              <mc:Choice xmlns:v="urn:schemas-microsoft-com:vml" Requires="v">
                <p:oleObj spid="_x0000_s73804" r:id="rId10" imgW="685800" imgH="711000" progId="Equation.KSEE3">
                  <p:embed/>
                </p:oleObj>
              </mc:Choice>
              <mc:Fallback>
                <p:oleObj r:id="rId10" imgW="685800" imgH="711000" progId="Equation.KSEE3">
                  <p:embed/>
                  <p:pic>
                    <p:nvPicPr>
                      <p:cNvPr id="0" name="对象 8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4525" y="2142407"/>
                        <a:ext cx="1101110" cy="1146989"/>
                      </a:xfrm>
                      <a:prstGeom prst="rect">
                        <a:avLst/>
                      </a:prstGeom>
                      <a:noFill/>
                    </p:spPr>
                  </p:pic>
                </p:oleObj>
              </mc:Fallback>
            </mc:AlternateContent>
          </a:graphicData>
        </a:graphic>
      </p:graphicFrame>
      <p:sp>
        <p:nvSpPr>
          <p:cNvPr id="14" name="Rectangle 9"/>
          <p:cNvSpPr>
            <a:spLocks noChangeArrowheads="1"/>
          </p:cNvSpPr>
          <p:nvPr/>
        </p:nvSpPr>
        <p:spPr bwMode="auto">
          <a:xfrm>
            <a:off x="1941887" y="40765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699612760"/>
              </p:ext>
            </p:extLst>
          </p:nvPr>
        </p:nvGraphicFramePr>
        <p:xfrm>
          <a:off x="2098529" y="4774036"/>
          <a:ext cx="4663970" cy="466397"/>
        </p:xfrm>
        <a:graphic>
          <a:graphicData uri="http://schemas.openxmlformats.org/presentationml/2006/ole">
            <mc:AlternateContent xmlns:mc="http://schemas.openxmlformats.org/markup-compatibility/2006">
              <mc:Choice xmlns:v="urn:schemas-microsoft-com:vml" Requires="v">
                <p:oleObj spid="_x0000_s73805" r:id="rId12" imgW="2286000" imgH="228600" progId="Equation.KSEE3">
                  <p:embed/>
                </p:oleObj>
              </mc:Choice>
              <mc:Fallback>
                <p:oleObj r:id="rId12" imgW="2286000" imgH="228600" progId="Equation.KSEE3">
                  <p:embed/>
                  <p:pic>
                    <p:nvPicPr>
                      <p:cNvPr id="0" name="对象 84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8529" y="4774036"/>
                        <a:ext cx="4663970" cy="466397"/>
                      </a:xfrm>
                      <a:prstGeom prst="rect">
                        <a:avLst/>
                      </a:prstGeom>
                      <a:noFill/>
                    </p:spPr>
                  </p:pic>
                </p:oleObj>
              </mc:Fallback>
            </mc:AlternateContent>
          </a:graphicData>
        </a:graphic>
      </p:graphicFrame>
      <p:sp>
        <p:nvSpPr>
          <p:cNvPr id="20" name="Rectangle 11"/>
          <p:cNvSpPr>
            <a:spLocks noChangeArrowheads="1"/>
          </p:cNvSpPr>
          <p:nvPr/>
        </p:nvSpPr>
        <p:spPr bwMode="auto">
          <a:xfrm>
            <a:off x="2617897" y="34262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2214270180"/>
              </p:ext>
            </p:extLst>
          </p:nvPr>
        </p:nvGraphicFramePr>
        <p:xfrm>
          <a:off x="2502877" y="3697540"/>
          <a:ext cx="973024" cy="364884"/>
        </p:xfrm>
        <a:graphic>
          <a:graphicData uri="http://schemas.openxmlformats.org/presentationml/2006/ole">
            <mc:AlternateContent xmlns:mc="http://schemas.openxmlformats.org/markup-compatibility/2006">
              <mc:Choice xmlns:v="urn:schemas-microsoft-com:vml" Requires="v">
                <p:oleObj spid="_x0000_s73806" r:id="rId14" imgW="609480" imgH="228600" progId="Equation.KSEE3">
                  <p:embed/>
                </p:oleObj>
              </mc:Choice>
              <mc:Fallback>
                <p:oleObj r:id="rId14" imgW="609480" imgH="228600" progId="Equation.KSEE3">
                  <p:embed/>
                  <p:pic>
                    <p:nvPicPr>
                      <p:cNvPr id="0" name="对象 84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02877" y="3697540"/>
                        <a:ext cx="973024" cy="364884"/>
                      </a:xfrm>
                      <a:prstGeom prst="rect">
                        <a:avLst/>
                      </a:prstGeom>
                      <a:noFill/>
                    </p:spPr>
                  </p:pic>
                </p:oleObj>
              </mc:Fallback>
            </mc:AlternateContent>
          </a:graphicData>
        </a:graphic>
      </p:graphicFrame>
      <p:sp>
        <p:nvSpPr>
          <p:cNvPr id="22"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047256984"/>
              </p:ext>
            </p:extLst>
          </p:nvPr>
        </p:nvGraphicFramePr>
        <p:xfrm>
          <a:off x="4134352" y="3635497"/>
          <a:ext cx="1350728" cy="432233"/>
        </p:xfrm>
        <a:graphic>
          <a:graphicData uri="http://schemas.openxmlformats.org/presentationml/2006/ole">
            <mc:AlternateContent xmlns:mc="http://schemas.openxmlformats.org/markup-compatibility/2006">
              <mc:Choice xmlns:v="urn:schemas-microsoft-com:vml" Requires="v">
                <p:oleObj spid="_x0000_s73807" r:id="rId16" imgW="711000" imgH="228600" progId="Equation.KSEE3">
                  <p:embed/>
                </p:oleObj>
              </mc:Choice>
              <mc:Fallback>
                <p:oleObj r:id="rId16" imgW="711000" imgH="228600" progId="Equation.KSEE3">
                  <p:embed/>
                  <p:pic>
                    <p:nvPicPr>
                      <p:cNvPr id="0" name="对象 8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34352" y="3635497"/>
                        <a:ext cx="1350728" cy="432233"/>
                      </a:xfrm>
                      <a:prstGeom prst="rect">
                        <a:avLst/>
                      </a:prstGeom>
                      <a:noFill/>
                    </p:spPr>
                  </p:pic>
                </p:oleObj>
              </mc:Fallback>
            </mc:AlternateContent>
          </a:graphicData>
        </a:graphic>
      </p:graphicFrame>
      <p:sp>
        <p:nvSpPr>
          <p:cNvPr id="24"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304391321"/>
              </p:ext>
            </p:extLst>
          </p:nvPr>
        </p:nvGraphicFramePr>
        <p:xfrm>
          <a:off x="1645252" y="5480081"/>
          <a:ext cx="4001656" cy="1195714"/>
        </p:xfrm>
        <a:graphic>
          <a:graphicData uri="http://schemas.openxmlformats.org/presentationml/2006/ole">
            <mc:AlternateContent xmlns:mc="http://schemas.openxmlformats.org/markup-compatibility/2006">
              <mc:Choice xmlns:v="urn:schemas-microsoft-com:vml" Requires="v">
                <p:oleObj spid="_x0000_s73808" r:id="rId18" imgW="2387520" imgH="711000" progId="Equation.KSEE3">
                  <p:embed/>
                </p:oleObj>
              </mc:Choice>
              <mc:Fallback>
                <p:oleObj r:id="rId18" imgW="2387520" imgH="711000" progId="Equation.KSEE3">
                  <p:embed/>
                  <p:pic>
                    <p:nvPicPr>
                      <p:cNvPr id="0" name="对象 85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45252" y="5480081"/>
                        <a:ext cx="4001656" cy="1195714"/>
                      </a:xfrm>
                      <a:prstGeom prst="rect">
                        <a:avLst/>
                      </a:prstGeom>
                      <a:noFill/>
                    </p:spPr>
                  </p:pic>
                </p:oleObj>
              </mc:Fallback>
            </mc:AlternateContent>
          </a:graphicData>
        </a:graphic>
      </p:graphicFrame>
      <p:sp>
        <p:nvSpPr>
          <p:cNvPr id="27" name="Rectangle 1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3716254619"/>
              </p:ext>
            </p:extLst>
          </p:nvPr>
        </p:nvGraphicFramePr>
        <p:xfrm>
          <a:off x="7552265" y="5824872"/>
          <a:ext cx="1006905" cy="402762"/>
        </p:xfrm>
        <a:graphic>
          <a:graphicData uri="http://schemas.openxmlformats.org/presentationml/2006/ole">
            <mc:AlternateContent xmlns:mc="http://schemas.openxmlformats.org/markup-compatibility/2006">
              <mc:Choice xmlns:v="urn:schemas-microsoft-com:vml" Requires="v">
                <p:oleObj spid="_x0000_s73809" r:id="rId20" imgW="571320" imgH="228600" progId="Equation.KSEE3">
                  <p:embed/>
                </p:oleObj>
              </mc:Choice>
              <mc:Fallback>
                <p:oleObj r:id="rId20" imgW="571320" imgH="228600" progId="Equation.KSEE3">
                  <p:embed/>
                  <p:pic>
                    <p:nvPicPr>
                      <p:cNvPr id="0" name="对象 85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552265" y="5824872"/>
                        <a:ext cx="1006905" cy="402762"/>
                      </a:xfrm>
                      <a:prstGeom prst="rect">
                        <a:avLst/>
                      </a:prstGeom>
                      <a:noFill/>
                    </p:spPr>
                  </p:pic>
                </p:oleObj>
              </mc:Fallback>
            </mc:AlternateContent>
          </a:graphicData>
        </a:graphic>
      </p:graphicFrame>
      <p:sp>
        <p:nvSpPr>
          <p:cNvPr id="35" name="下箭头 34"/>
          <p:cNvSpPr/>
          <p:nvPr/>
        </p:nvSpPr>
        <p:spPr>
          <a:xfrm>
            <a:off x="3646080" y="3426246"/>
            <a:ext cx="319340" cy="12486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a:off x="5791200" y="6075122"/>
            <a:ext cx="1535289" cy="1110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6129866" y="5566299"/>
            <a:ext cx="857955" cy="369332"/>
          </a:xfrm>
          <a:prstGeom prst="rect">
            <a:avLst/>
          </a:prstGeom>
          <a:noFill/>
        </p:spPr>
        <p:txBody>
          <a:bodyPr wrap="square" rtlCol="0">
            <a:spAutoFit/>
          </a:bodyPr>
          <a:lstStyle/>
          <a:p>
            <a:r>
              <a:rPr lang="zh-CN" altLang="en-US" dirty="0" smtClean="0"/>
              <a:t>取逆</a:t>
            </a:r>
            <a:endParaRPr lang="zh-CN" altLang="en-US" dirty="0"/>
          </a:p>
        </p:txBody>
      </p:sp>
    </p:spTree>
    <p:custDataLst>
      <p:tags r:id="rId2"/>
    </p:custDataLst>
    <p:extLst>
      <p:ext uri="{BB962C8B-B14F-4D97-AF65-F5344CB8AC3E}">
        <p14:creationId xmlns:p14="http://schemas.microsoft.com/office/powerpoint/2010/main" val="292205941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3</a:t>
              </a:r>
              <a:r>
                <a:rPr lang="zh-CN" altLang="en-US" sz="3200" dirty="0" smtClean="0"/>
                <a:t>关键</a:t>
              </a:r>
              <a:r>
                <a:rPr lang="zh-CN" altLang="en-US" sz="3200" dirty="0"/>
                <a:t>要素：特征向量与特征值</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896700" cy="4527021"/>
            <a:chOff x="874712" y="3195403"/>
            <a:chExt cx="9896700" cy="4527021"/>
          </a:xfrm>
        </p:grpSpPr>
        <p:sp>
          <p:nvSpPr>
            <p:cNvPr id="33" name="矩形 32"/>
            <p:cNvSpPr/>
            <p:nvPr/>
          </p:nvSpPr>
          <p:spPr>
            <a:xfrm>
              <a:off x="1062529" y="4823169"/>
              <a:ext cx="9708883" cy="2899255"/>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2000" dirty="0"/>
                <a:t>这个有关矩阵特征向量和特征值的核心表达式：从空间几何意义的角度来理解，</a:t>
              </a:r>
              <a:r>
                <a:rPr lang="zh-CN" altLang="en-US" sz="2000" dirty="0" smtClean="0"/>
                <a:t>对于</a:t>
              </a:r>
              <a:endParaRPr lang="en-US" altLang="zh-CN" sz="2000" dirty="0" smtClean="0"/>
            </a:p>
            <a:p>
              <a:pPr algn="just">
                <a:lnSpc>
                  <a:spcPct val="120000"/>
                </a:lnSpc>
              </a:pPr>
              <a:endParaRPr lang="en-US" altLang="zh-CN" sz="2000" dirty="0"/>
            </a:p>
            <a:p>
              <a:pPr algn="just">
                <a:lnSpc>
                  <a:spcPct val="120000"/>
                </a:lnSpc>
              </a:pPr>
              <a:r>
                <a:rPr lang="zh-CN" altLang="en-US" sz="2000" dirty="0" smtClean="0"/>
                <a:t>一</a:t>
              </a:r>
              <a:r>
                <a:rPr lang="zh-CN" altLang="en-US" sz="2000" dirty="0"/>
                <a:t>个方阵</a:t>
              </a:r>
              <a:r>
                <a:rPr lang="en-US" altLang="zh-CN" sz="2000" dirty="0"/>
                <a:t>A</a:t>
              </a:r>
              <a:r>
                <a:rPr lang="zh-CN" altLang="en-US" sz="2000" dirty="0"/>
                <a:t>，若向量</a:t>
              </a:r>
              <a:r>
                <a:rPr lang="en-US" altLang="zh-CN" sz="2000" dirty="0"/>
                <a:t>p</a:t>
              </a:r>
              <a:r>
                <a:rPr lang="zh-CN" altLang="en-US" sz="2000" dirty="0"/>
                <a:t>是他的特征向量，标量</a:t>
              </a:r>
              <a:r>
                <a:rPr lang="zh-CN" altLang="en-US" sz="2000" dirty="0" smtClean="0"/>
                <a:t>值   是</a:t>
              </a:r>
              <a:r>
                <a:rPr lang="zh-CN" altLang="en-US" sz="2000" dirty="0"/>
                <a:t>对应的特征值，则意味着向量</a:t>
              </a:r>
              <a:r>
                <a:rPr lang="en-US" altLang="zh-CN" sz="2000" dirty="0"/>
                <a:t>p</a:t>
              </a:r>
              <a:r>
                <a:rPr lang="zh-CN" altLang="en-US" sz="2000" dirty="0" smtClean="0"/>
                <a:t>在</a:t>
              </a:r>
              <a:endParaRPr lang="en-US" altLang="zh-CN" sz="2000" dirty="0" smtClean="0"/>
            </a:p>
            <a:p>
              <a:pPr algn="just">
                <a:lnSpc>
                  <a:spcPct val="120000"/>
                </a:lnSpc>
              </a:pPr>
              <a:endParaRPr lang="en-US" altLang="zh-CN" sz="2000" dirty="0"/>
            </a:p>
            <a:p>
              <a:pPr algn="just">
                <a:lnSpc>
                  <a:spcPct val="120000"/>
                </a:lnSpc>
              </a:pPr>
              <a:r>
                <a:rPr lang="zh-CN" altLang="en-US" sz="2000" dirty="0" smtClean="0"/>
                <a:t>方阵</a:t>
              </a:r>
              <a:r>
                <a:rPr lang="en-US" altLang="zh-CN" sz="2000" dirty="0"/>
                <a:t>A</a:t>
              </a:r>
              <a:r>
                <a:rPr lang="zh-CN" altLang="en-US" sz="2000" dirty="0"/>
                <a:t>的作用下，他的空间变换就是其长度沿着向量的方向</a:t>
              </a:r>
              <a:r>
                <a:rPr lang="zh-CN" altLang="en-US" sz="2000" dirty="0" smtClean="0"/>
                <a:t>进行   倍</a:t>
              </a:r>
              <a:r>
                <a:rPr lang="zh-CN" altLang="en-US" sz="2000" dirty="0"/>
                <a:t>的伸缩。</a:t>
              </a:r>
              <a:endParaRPr lang="en-US" altLang="zh-CN" sz="2000" dirty="0"/>
            </a:p>
            <a:p>
              <a:pPr algn="just">
                <a:lnSpc>
                  <a:spcPct val="120000"/>
                </a:lnSpc>
              </a:pPr>
              <a:endParaRPr lang="en-US" altLang="zh-CN" sz="2000" dirty="0" smtClean="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504225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3.1  </a:t>
              </a:r>
              <a:r>
                <a:rPr lang="zh-CN" altLang="en-US" sz="2400" b="1" dirty="0">
                  <a:solidFill>
                    <a:srgbClr val="1C75BC"/>
                  </a:solidFill>
                  <a:latin typeface="迷你简准圆" panose="03000509000000000000" pitchFamily="65" charset="-122"/>
                  <a:ea typeface="迷你简准圆" panose="03000509000000000000" pitchFamily="65" charset="-122"/>
                </a:rPr>
                <a:t>几何意义回顾</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0" y="2057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6"/>
          <a:stretch>
            <a:fillRect/>
          </a:stretch>
        </p:blipFill>
        <p:spPr>
          <a:xfrm>
            <a:off x="4810281" y="1700325"/>
            <a:ext cx="2060971" cy="781748"/>
          </a:xfrm>
          <a:prstGeom prst="rect">
            <a:avLst/>
          </a:prstGeom>
        </p:spPr>
      </p:pic>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73676813"/>
              </p:ext>
            </p:extLst>
          </p:nvPr>
        </p:nvGraphicFramePr>
        <p:xfrm>
          <a:off x="6493595" y="3328087"/>
          <a:ext cx="377657" cy="467058"/>
        </p:xfrm>
        <a:graphic>
          <a:graphicData uri="http://schemas.openxmlformats.org/presentationml/2006/ole">
            <mc:AlternateContent xmlns:mc="http://schemas.openxmlformats.org/markup-compatibility/2006">
              <mc:Choice xmlns:v="urn:schemas-microsoft-com:vml" Requires="v">
                <p:oleObj spid="_x0000_s72720" r:id="rId7" imgW="139680" imgH="177480" progId="Equation.KSEE3">
                  <p:embed/>
                </p:oleObj>
              </mc:Choice>
              <mc:Fallback>
                <p:oleObj r:id="rId7" imgW="139680" imgH="177480" progId="Equation.KSEE3">
                  <p:embed/>
                  <p:pic>
                    <p:nvPicPr>
                      <p:cNvPr id="0" name="对象 8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3595" y="3328087"/>
                        <a:ext cx="377657" cy="467058"/>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4284956505"/>
              </p:ext>
            </p:extLst>
          </p:nvPr>
        </p:nvGraphicFramePr>
        <p:xfrm>
          <a:off x="8315899" y="4088687"/>
          <a:ext cx="377657" cy="467058"/>
        </p:xfrm>
        <a:graphic>
          <a:graphicData uri="http://schemas.openxmlformats.org/presentationml/2006/ole">
            <mc:AlternateContent xmlns:mc="http://schemas.openxmlformats.org/markup-compatibility/2006">
              <mc:Choice xmlns:v="urn:schemas-microsoft-com:vml" Requires="v">
                <p:oleObj spid="_x0000_s72721" r:id="rId9" imgW="139680" imgH="177480" progId="Equation.KSEE3">
                  <p:embed/>
                </p:oleObj>
              </mc:Choice>
              <mc:Fallback>
                <p:oleObj r:id="rId9" imgW="139680" imgH="177480" progId="Equation.KSEE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5899" y="4088687"/>
                        <a:ext cx="377657" cy="46705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5793677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3</a:t>
              </a:r>
              <a:r>
                <a:rPr lang="zh-CN" altLang="en-US" sz="3200" dirty="0" smtClean="0"/>
                <a:t>关键</a:t>
              </a:r>
              <a:r>
                <a:rPr lang="zh-CN" altLang="en-US" sz="3200" dirty="0"/>
                <a:t>要素：特征向量与特征值</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896700" cy="2311030"/>
            <a:chOff x="874712" y="3195403"/>
            <a:chExt cx="9896700" cy="2311030"/>
          </a:xfrm>
        </p:grpSpPr>
        <p:sp>
          <p:nvSpPr>
            <p:cNvPr id="33" name="矩形 32"/>
            <p:cNvSpPr/>
            <p:nvPr/>
          </p:nvSpPr>
          <p:spPr>
            <a:xfrm>
              <a:off x="1062529" y="4823169"/>
              <a:ext cx="9708883" cy="683264"/>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504225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3.2  </a:t>
              </a:r>
              <a:r>
                <a:rPr lang="zh-CN" altLang="en-US" sz="2400" b="1" dirty="0">
                  <a:solidFill>
                    <a:srgbClr val="1C75BC"/>
                  </a:solidFill>
                  <a:latin typeface="迷你简准圆" panose="03000509000000000000" pitchFamily="65" charset="-122"/>
                  <a:ea typeface="迷你简准圆" panose="03000509000000000000" pitchFamily="65" charset="-122"/>
                </a:rPr>
                <a:t>基本几何性质</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0" y="2057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303987" y="2057400"/>
            <a:ext cx="9514577" cy="2759730"/>
          </a:xfrm>
          <a:prstGeom prst="rect">
            <a:avLst/>
          </a:prstGeom>
        </p:spPr>
        <p:txBody>
          <a:bodyPr wrap="square">
            <a:spAutoFit/>
          </a:bodyPr>
          <a:lstStyle/>
          <a:p>
            <a:pPr indent="266700" algn="just">
              <a:lnSpc>
                <a:spcPts val="1570"/>
              </a:lnSpc>
              <a:spcAft>
                <a:spcPts val="0"/>
              </a:spcAft>
            </a:pPr>
            <a:r>
              <a:rPr lang="zh-CN" altLang="zh-CN" sz="2000" dirty="0">
                <a:latin typeface="+mn-ea"/>
              </a:rPr>
              <a:t>情况一：矩阵特征值为</a:t>
            </a:r>
            <a:r>
              <a:rPr lang="en-US" altLang="zh-CN" sz="2000" dirty="0">
                <a:latin typeface="+mn-ea"/>
              </a:rPr>
              <a:t>0</a:t>
            </a:r>
            <a:r>
              <a:rPr lang="zh-CN" altLang="zh-CN" sz="2000" dirty="0">
                <a:latin typeface="+mn-ea"/>
              </a:rPr>
              <a:t>的情况</a:t>
            </a:r>
            <a:r>
              <a:rPr lang="zh-CN" altLang="zh-CN" sz="2000" dirty="0" smtClean="0">
                <a:latin typeface="+mn-ea"/>
              </a:rPr>
              <a:t>。</a:t>
            </a:r>
            <a:endParaRPr lang="en-US" altLang="zh-CN" sz="2000" dirty="0" smtClean="0">
              <a:latin typeface="+mn-ea"/>
            </a:endParaRPr>
          </a:p>
          <a:p>
            <a:pPr indent="266700" algn="just">
              <a:lnSpc>
                <a:spcPts val="1570"/>
              </a:lnSpc>
              <a:spcAft>
                <a:spcPts val="0"/>
              </a:spcAft>
            </a:pPr>
            <a:endParaRPr lang="en-US" altLang="zh-CN" sz="2000" dirty="0">
              <a:effectLst/>
              <a:latin typeface="+mn-ea"/>
            </a:endParaRPr>
          </a:p>
          <a:p>
            <a:pPr indent="266700" algn="just">
              <a:lnSpc>
                <a:spcPts val="1570"/>
              </a:lnSpc>
              <a:spcAft>
                <a:spcPts val="0"/>
              </a:spcAft>
            </a:pPr>
            <a:endParaRPr lang="en-US" altLang="zh-CN" sz="2000" dirty="0" smtClean="0">
              <a:latin typeface="+mn-ea"/>
            </a:endParaRPr>
          </a:p>
          <a:p>
            <a:pPr indent="266700" algn="just">
              <a:lnSpc>
                <a:spcPts val="1570"/>
              </a:lnSpc>
              <a:spcAft>
                <a:spcPts val="0"/>
              </a:spcAft>
            </a:pPr>
            <a:endParaRPr lang="en-US" altLang="zh-CN" sz="2000" dirty="0">
              <a:effectLst/>
              <a:latin typeface="+mn-ea"/>
            </a:endParaRPr>
          </a:p>
          <a:p>
            <a:pPr indent="266700" algn="just">
              <a:lnSpc>
                <a:spcPts val="1570"/>
              </a:lnSpc>
              <a:spcAft>
                <a:spcPts val="0"/>
              </a:spcAft>
            </a:pPr>
            <a:endParaRPr lang="en-US" altLang="zh-CN" sz="2000" dirty="0" smtClean="0">
              <a:latin typeface="+mn-ea"/>
            </a:endParaRPr>
          </a:p>
          <a:p>
            <a:pPr indent="266700" algn="just">
              <a:lnSpc>
                <a:spcPts val="1570"/>
              </a:lnSpc>
            </a:pPr>
            <a:r>
              <a:rPr lang="zh-CN" altLang="zh-CN" sz="2000" dirty="0">
                <a:latin typeface="+mn-ea"/>
              </a:rPr>
              <a:t>情况二：对角矩阵的情况</a:t>
            </a:r>
            <a:r>
              <a:rPr lang="zh-CN" altLang="zh-CN" sz="2000" dirty="0" smtClean="0">
                <a:latin typeface="+mn-ea"/>
              </a:rPr>
              <a:t>。</a:t>
            </a:r>
            <a:endParaRPr lang="en-US" altLang="zh-CN" sz="2000" dirty="0" smtClean="0">
              <a:latin typeface="+mn-ea"/>
            </a:endParaRPr>
          </a:p>
          <a:p>
            <a:pPr indent="266700" algn="just">
              <a:lnSpc>
                <a:spcPts val="1570"/>
              </a:lnSpc>
            </a:pPr>
            <a:endParaRPr lang="en-US" altLang="zh-CN" sz="2000" dirty="0">
              <a:latin typeface="+mn-ea"/>
            </a:endParaRPr>
          </a:p>
          <a:p>
            <a:pPr indent="266700" algn="just">
              <a:lnSpc>
                <a:spcPts val="1570"/>
              </a:lnSpc>
            </a:pPr>
            <a:endParaRPr lang="en-US" altLang="zh-CN" sz="2000" dirty="0" smtClean="0">
              <a:latin typeface="+mn-ea"/>
            </a:endParaRPr>
          </a:p>
          <a:p>
            <a:pPr indent="266700" algn="just">
              <a:lnSpc>
                <a:spcPts val="1570"/>
              </a:lnSpc>
            </a:pPr>
            <a:endParaRPr lang="en-US" altLang="zh-CN" sz="2000" dirty="0">
              <a:latin typeface="+mn-ea"/>
            </a:endParaRPr>
          </a:p>
          <a:p>
            <a:pPr indent="266700" algn="just">
              <a:lnSpc>
                <a:spcPts val="1570"/>
              </a:lnSpc>
            </a:pPr>
            <a:endParaRPr lang="en-US" altLang="zh-CN" sz="2000" dirty="0" smtClean="0">
              <a:latin typeface="+mn-ea"/>
            </a:endParaRPr>
          </a:p>
          <a:p>
            <a:pPr indent="266700" algn="just">
              <a:lnSpc>
                <a:spcPts val="1570"/>
              </a:lnSpc>
            </a:pPr>
            <a:r>
              <a:rPr lang="zh-CN" altLang="zh-CN" sz="2000" dirty="0">
                <a:latin typeface="+mn-ea"/>
              </a:rPr>
              <a:t>情况三：相似矩阵的情况。</a:t>
            </a:r>
          </a:p>
          <a:p>
            <a:pPr indent="266700" algn="just">
              <a:lnSpc>
                <a:spcPts val="1570"/>
              </a:lnSpc>
            </a:pPr>
            <a:endParaRPr lang="zh-CN" altLang="zh-CN" dirty="0"/>
          </a:p>
          <a:p>
            <a:pPr indent="266700" algn="just">
              <a:lnSpc>
                <a:spcPts val="1570"/>
              </a:lnSpc>
              <a:spcAft>
                <a:spcPts val="0"/>
              </a:spcAft>
            </a:pPr>
            <a:endParaRPr lang="zh-CN" altLang="zh-CN" dirty="0">
              <a:effectLst/>
              <a:latin typeface="Times New Roman" panose="02020603050405020304" pitchFamily="18" charset="0"/>
              <a:ea typeface="宋体" panose="02010600030101010101" pitchFamily="2" charset="-122"/>
            </a:endParaRPr>
          </a:p>
        </p:txBody>
      </p:sp>
    </p:spTree>
    <p:custDataLst>
      <p:tags r:id="rId1"/>
    </p:custDataLst>
    <p:extLst>
      <p:ext uri="{BB962C8B-B14F-4D97-AF65-F5344CB8AC3E}">
        <p14:creationId xmlns:p14="http://schemas.microsoft.com/office/powerpoint/2010/main" val="100312741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3</a:t>
              </a:r>
              <a:r>
                <a:rPr lang="zh-CN" altLang="en-US" sz="3200" dirty="0" smtClean="0"/>
                <a:t>关键</a:t>
              </a:r>
              <a:r>
                <a:rPr lang="zh-CN" altLang="en-US" sz="3200" dirty="0"/>
                <a:t>要素：特征向量与特征值</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834271" cy="4129612"/>
            <a:chOff x="874712" y="3195403"/>
            <a:chExt cx="9834271" cy="4129612"/>
          </a:xfrm>
        </p:grpSpPr>
        <p:sp>
          <p:nvSpPr>
            <p:cNvPr id="33" name="矩形 32"/>
            <p:cNvSpPr/>
            <p:nvPr/>
          </p:nvSpPr>
          <p:spPr>
            <a:xfrm>
              <a:off x="874712" y="4056428"/>
              <a:ext cx="9834271" cy="3268587"/>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如果一个</a:t>
              </a:r>
              <a:r>
                <a:rPr lang="en-US" altLang="zh-CN" sz="2000" dirty="0"/>
                <a:t>n</a:t>
              </a:r>
              <a:r>
                <a:rPr lang="zh-CN" altLang="zh-CN" sz="2000" dirty="0"/>
                <a:t>阶方阵</a:t>
              </a:r>
              <a:r>
                <a:rPr lang="en-US" altLang="zh-CN" sz="2000" b="1" i="1" dirty="0"/>
                <a:t>A</a:t>
              </a:r>
              <a:r>
                <a:rPr lang="zh-CN" altLang="zh-CN" sz="2000" dirty="0"/>
                <a:t>，有</a:t>
              </a:r>
              <a:r>
                <a:rPr lang="en-US" altLang="zh-CN" sz="2000" dirty="0"/>
                <a:t>n</a:t>
              </a:r>
              <a:r>
                <a:rPr lang="zh-CN" altLang="zh-CN" sz="2000" dirty="0"/>
                <a:t>个两两不相同的特征值</a:t>
              </a:r>
              <a:r>
                <a:rPr lang="zh-CN" altLang="zh-CN" sz="2000" dirty="0" smtClean="0"/>
                <a:t>：</a:t>
              </a:r>
              <a:r>
                <a:rPr lang="en-US" altLang="zh-CN" sz="2000" dirty="0" smtClean="0"/>
                <a:t>                         </a:t>
              </a:r>
              <a:r>
                <a:rPr lang="zh-CN" altLang="zh-CN" sz="2000" dirty="0" smtClean="0"/>
                <a:t>，</a:t>
              </a:r>
              <a:r>
                <a:rPr lang="zh-CN" altLang="zh-CN" sz="2000" dirty="0"/>
                <a:t>那么这些特征值所对应的一组</a:t>
              </a:r>
              <a:r>
                <a:rPr lang="zh-CN" altLang="zh-CN" sz="2000" dirty="0" smtClean="0"/>
                <a:t>特征向量</a:t>
              </a:r>
              <a:r>
                <a:rPr lang="en-US" altLang="zh-CN" sz="2000" dirty="0" smtClean="0"/>
                <a:t>                              </a:t>
              </a:r>
              <a:r>
                <a:rPr lang="zh-CN" altLang="zh-CN" sz="2000" dirty="0" smtClean="0"/>
                <a:t>，</a:t>
              </a:r>
              <a:r>
                <a:rPr lang="zh-CN" altLang="zh-CN" sz="2000" dirty="0"/>
                <a:t>具备彼此之间线性无关的</a:t>
              </a:r>
              <a:r>
                <a:rPr lang="zh-CN" altLang="zh-CN" sz="2000" dirty="0" smtClean="0"/>
                <a:t>特性</a:t>
              </a:r>
              <a:r>
                <a:rPr lang="zh-CN" altLang="en-US" sz="2000" dirty="0" smtClean="0"/>
                <a:t>。</a:t>
              </a:r>
              <a:endParaRPr lang="en-US" altLang="zh-CN" sz="2000" dirty="0" smtClean="0"/>
            </a:p>
            <a:p>
              <a:pPr algn="just">
                <a:lnSpc>
                  <a:spcPct val="120000"/>
                </a:lnSpc>
              </a:pPr>
              <a:endParaRPr lang="en-US" altLang="zh-CN" sz="2000" dirty="0"/>
            </a:p>
            <a:p>
              <a:pPr algn="just">
                <a:lnSpc>
                  <a:spcPct val="120000"/>
                </a:lnSpc>
              </a:pPr>
              <a:r>
                <a:rPr lang="zh-CN" altLang="zh-CN" sz="2000" dirty="0" smtClean="0"/>
                <a:t>反证法</a:t>
              </a:r>
              <a:r>
                <a:rPr lang="zh-CN" altLang="zh-CN" sz="2000" dirty="0"/>
                <a:t>进行简单的证明</a:t>
              </a:r>
              <a:r>
                <a:rPr lang="zh-CN" altLang="zh-CN" sz="2000" dirty="0" smtClean="0"/>
                <a:t>：</a:t>
              </a:r>
              <a:endParaRPr lang="en-US" altLang="zh-CN" sz="2000" dirty="0" smtClean="0"/>
            </a:p>
            <a:p>
              <a:pPr algn="just">
                <a:lnSpc>
                  <a:spcPct val="120000"/>
                </a:lnSpc>
              </a:pPr>
              <a:endParaRPr lang="en-US" altLang="zh-CN" sz="2000" dirty="0"/>
            </a:p>
            <a:p>
              <a:pPr algn="just">
                <a:lnSpc>
                  <a:spcPct val="120000"/>
                </a:lnSpc>
              </a:pPr>
              <a:endParaRPr lang="zh-CN" altLang="zh-CN" sz="2000" dirty="0"/>
            </a:p>
            <a:p>
              <a:pPr algn="just">
                <a:lnSpc>
                  <a:spcPct val="120000"/>
                </a:lnSpc>
              </a:pPr>
              <a:endParaRPr lang="en-US" altLang="zh-CN" sz="2000" dirty="0" smtClean="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504225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3.3  </a:t>
              </a:r>
              <a:r>
                <a:rPr lang="zh-CN" altLang="en-US" sz="2400" b="1" dirty="0">
                  <a:solidFill>
                    <a:srgbClr val="1C75BC"/>
                  </a:solidFill>
                  <a:latin typeface="迷你简准圆" panose="03000509000000000000" pitchFamily="65" charset="-122"/>
                  <a:ea typeface="迷你简准圆" panose="03000509000000000000" pitchFamily="65" charset="-122"/>
                </a:rPr>
                <a:t>特征向量的线性无关性讨论</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0" y="2057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99751206"/>
              </p:ext>
            </p:extLst>
          </p:nvPr>
        </p:nvGraphicFramePr>
        <p:xfrm>
          <a:off x="6687239" y="1899580"/>
          <a:ext cx="1663547" cy="420265"/>
        </p:xfrm>
        <a:graphic>
          <a:graphicData uri="http://schemas.openxmlformats.org/presentationml/2006/ole">
            <mc:AlternateContent xmlns:mc="http://schemas.openxmlformats.org/markup-compatibility/2006">
              <mc:Choice xmlns:v="urn:schemas-microsoft-com:vml" Requires="v">
                <p:oleObj spid="_x0000_s76813" r:id="rId6" imgW="901440" imgH="228600" progId="Equation.KSEE3">
                  <p:embed/>
                </p:oleObj>
              </mc:Choice>
              <mc:Fallback>
                <p:oleObj r:id="rId6" imgW="901440" imgH="228600" progId="Equation.KSEE3">
                  <p:embed/>
                  <p:pic>
                    <p:nvPicPr>
                      <p:cNvPr id="0" name="对象 8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7239" y="1899580"/>
                        <a:ext cx="1663547" cy="420265"/>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24973068"/>
              </p:ext>
            </p:extLst>
          </p:nvPr>
        </p:nvGraphicFramePr>
        <p:xfrm>
          <a:off x="3606571" y="2235404"/>
          <a:ext cx="1839109" cy="437016"/>
        </p:xfrm>
        <a:graphic>
          <a:graphicData uri="http://schemas.openxmlformats.org/presentationml/2006/ole">
            <mc:AlternateContent xmlns:mc="http://schemas.openxmlformats.org/markup-compatibility/2006">
              <mc:Choice xmlns:v="urn:schemas-microsoft-com:vml" Requires="v">
                <p:oleObj spid="_x0000_s76814" r:id="rId8" imgW="965160" imgH="228600" progId="Equation.KSEE3">
                  <p:embed/>
                </p:oleObj>
              </mc:Choice>
              <mc:Fallback>
                <p:oleObj r:id="rId8" imgW="965160" imgH="228600" progId="Equation.KSEE3">
                  <p:embed/>
                  <p:pic>
                    <p:nvPicPr>
                      <p:cNvPr id="0" name="对象 8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6571" y="2235404"/>
                        <a:ext cx="1839109" cy="437016"/>
                      </a:xfrm>
                      <a:prstGeom prst="rect">
                        <a:avLst/>
                      </a:prstGeom>
                      <a:noFill/>
                    </p:spPr>
                  </p:pic>
                </p:oleObj>
              </mc:Fallback>
            </mc:AlternateContent>
          </a:graphicData>
        </a:graphic>
      </p:graphicFrame>
      <p:sp>
        <p:nvSpPr>
          <p:cNvPr id="12" name="Rectangle 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4"/>
          <p:cNvSpPr>
            <a:spLocks noChangeArrowheads="1"/>
          </p:cNvSpPr>
          <p:nvPr/>
        </p:nvSpPr>
        <p:spPr bwMode="auto">
          <a:xfrm>
            <a:off x="0" y="228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rotWithShape="1">
          <a:blip r:embed="rId10"/>
          <a:srcRect t="6871"/>
          <a:stretch/>
        </p:blipFill>
        <p:spPr>
          <a:xfrm>
            <a:off x="1560538" y="3340622"/>
            <a:ext cx="9195781" cy="3517378"/>
          </a:xfrm>
          <a:prstGeom prst="rect">
            <a:avLst/>
          </a:prstGeom>
        </p:spPr>
      </p:pic>
    </p:spTree>
    <p:custDataLst>
      <p:tags r:id="rId2"/>
    </p:custDataLst>
    <p:extLst>
      <p:ext uri="{BB962C8B-B14F-4D97-AF65-F5344CB8AC3E}">
        <p14:creationId xmlns:p14="http://schemas.microsoft.com/office/powerpoint/2010/main" val="41776927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3</a:t>
              </a:r>
              <a:r>
                <a:rPr lang="zh-CN" altLang="en-US" sz="3200" dirty="0" smtClean="0"/>
                <a:t>关键</a:t>
              </a:r>
              <a:r>
                <a:rPr lang="zh-CN" altLang="en-US" sz="3200" dirty="0"/>
                <a:t>要素：特征向量与特征值</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08883" cy="1816727"/>
            <a:chOff x="874712" y="3195403"/>
            <a:chExt cx="9708883" cy="1816727"/>
          </a:xfrm>
        </p:grpSpPr>
        <p:sp>
          <p:nvSpPr>
            <p:cNvPr id="33" name="矩形 32"/>
            <p:cNvSpPr/>
            <p:nvPr/>
          </p:nvSpPr>
          <p:spPr>
            <a:xfrm>
              <a:off x="874712" y="3959534"/>
              <a:ext cx="9708883" cy="105259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smtClean="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683800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3.4  </a:t>
              </a:r>
              <a:r>
                <a:rPr lang="zh-CN" altLang="en-US" sz="2400" b="1" dirty="0">
                  <a:solidFill>
                    <a:srgbClr val="1C75BC"/>
                  </a:solidFill>
                  <a:latin typeface="迷你简准圆" panose="03000509000000000000" pitchFamily="65" charset="-122"/>
                  <a:ea typeface="迷你简准圆" panose="03000509000000000000" pitchFamily="65" charset="-122"/>
                </a:rPr>
                <a:t>特征值与特征向量的</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求解方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1127187" y="1746507"/>
            <a:ext cx="31486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zh-CN" altLang="zh-CN" sz="2000" dirty="0"/>
              <a:t>先看一个简单的</a:t>
            </a:r>
            <a:r>
              <a:rPr lang="en-US" altLang="zh-CN" sz="2000" dirty="0"/>
              <a:t>2</a:t>
            </a:r>
            <a:r>
              <a:rPr lang="zh-CN" altLang="zh-CN" sz="2000" dirty="0"/>
              <a:t>阶</a:t>
            </a:r>
            <a:r>
              <a:rPr lang="zh-CN" altLang="zh-CN" sz="2000" dirty="0" smtClean="0"/>
              <a:t>方阵</a:t>
            </a:r>
            <a:r>
              <a:rPr lang="zh-CN" altLang="en-US" sz="2000" dirty="0" smtClean="0"/>
              <a:t>：</a:t>
            </a:r>
            <a:endParaRPr lang="zh-CN" altLang="en-US" sz="2000" dirty="0"/>
          </a:p>
        </p:txBody>
      </p:sp>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4043196" y="1520704"/>
            <a:ext cx="28039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974357799"/>
              </p:ext>
            </p:extLst>
          </p:nvPr>
        </p:nvGraphicFramePr>
        <p:xfrm>
          <a:off x="4043196" y="1468494"/>
          <a:ext cx="1664816" cy="1051463"/>
        </p:xfrm>
        <a:graphic>
          <a:graphicData uri="http://schemas.openxmlformats.org/presentationml/2006/ole">
            <mc:AlternateContent xmlns:mc="http://schemas.openxmlformats.org/markup-compatibility/2006">
              <mc:Choice xmlns:v="urn:schemas-microsoft-com:vml" Requires="v">
                <p:oleObj spid="_x0000_s75783" r:id="rId6" imgW="723600" imgH="457200" progId="Equation.KSEE3">
                  <p:embed/>
                </p:oleObj>
              </mc:Choice>
              <mc:Fallback>
                <p:oleObj r:id="rId6" imgW="723600" imgH="457200" progId="Equation.KSEE3">
                  <p:embed/>
                  <p:pic>
                    <p:nvPicPr>
                      <p:cNvPr id="0" name="对象 9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3196" y="1468494"/>
                        <a:ext cx="1664816" cy="1051463"/>
                      </a:xfrm>
                      <a:prstGeom prst="rect">
                        <a:avLst/>
                      </a:prstGeom>
                      <a:noFill/>
                    </p:spPr>
                  </p:pic>
                </p:oleObj>
              </mc:Fallback>
            </mc:AlternateContent>
          </a:graphicData>
        </a:graphic>
      </p:graphicFrame>
      <p:sp>
        <p:nvSpPr>
          <p:cNvPr id="12" name="矩形 11"/>
          <p:cNvSpPr/>
          <p:nvPr/>
        </p:nvSpPr>
        <p:spPr>
          <a:xfrm>
            <a:off x="1116170" y="3037023"/>
            <a:ext cx="7711489" cy="297517"/>
          </a:xfrm>
          <a:prstGeom prst="rect">
            <a:avLst/>
          </a:prstGeom>
        </p:spPr>
        <p:txBody>
          <a:bodyPr wrap="square">
            <a:spAutoFit/>
          </a:bodyPr>
          <a:lstStyle/>
          <a:p>
            <a:pPr indent="266700" algn="just">
              <a:lnSpc>
                <a:spcPts val="1570"/>
              </a:lnSpc>
              <a:spcAft>
                <a:spcPts val="0"/>
              </a:spcAft>
            </a:pPr>
            <a:r>
              <a:rPr lang="zh-CN" altLang="zh-CN" sz="2000" dirty="0">
                <a:latin typeface="+mn-ea"/>
              </a:rPr>
              <a:t>利用</a:t>
            </a:r>
            <a:r>
              <a:rPr lang="en-US" altLang="zh-CN" sz="2000" dirty="0">
                <a:latin typeface="+mn-ea"/>
              </a:rPr>
              <a:t>Python</a:t>
            </a:r>
            <a:r>
              <a:rPr lang="zh-CN" altLang="zh-CN" sz="2000" dirty="0">
                <a:latin typeface="+mn-ea"/>
              </a:rPr>
              <a:t>工具，来求他的特征值和特征向量。</a:t>
            </a:r>
            <a:endParaRPr lang="zh-CN" altLang="zh-CN" sz="2000" dirty="0">
              <a:effectLst/>
              <a:latin typeface="+mn-ea"/>
            </a:endParaRPr>
          </a:p>
        </p:txBody>
      </p:sp>
      <p:sp>
        <p:nvSpPr>
          <p:cNvPr id="13" name="矩形 12"/>
          <p:cNvSpPr/>
          <p:nvPr/>
        </p:nvSpPr>
        <p:spPr>
          <a:xfrm>
            <a:off x="1309511" y="3691468"/>
            <a:ext cx="6273663" cy="2092881"/>
          </a:xfrm>
          <a:prstGeom prst="rect">
            <a:avLst/>
          </a:prstGeom>
        </p:spPr>
        <p:txBody>
          <a:bodyPr wrap="square">
            <a:spAutoFit/>
          </a:bodyPr>
          <a:lstStyle/>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a:t>
            </a:r>
            <a:r>
              <a:rPr lang="en-US" altLang="zh-CN" dirty="0" smtClean="0">
                <a:latin typeface="Consolas" panose="020B0609020204030204" pitchFamily="49" charset="0"/>
                <a:ea typeface="黑体" panose="02010609060101010101" pitchFamily="49" charset="-122"/>
                <a:cs typeface="Consolas" panose="020B0609020204030204" pitchFamily="49" charset="0"/>
              </a:rPr>
              <a:t>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from </a:t>
            </a:r>
            <a:r>
              <a:rPr lang="en-US" altLang="zh-CN" dirty="0" err="1">
                <a:latin typeface="Consolas" panose="020B0609020204030204" pitchFamily="49" charset="0"/>
                <a:ea typeface="黑体" panose="02010609060101010101" pitchFamily="49" charset="-122"/>
                <a:cs typeface="Consolas" panose="020B0609020204030204" pitchFamily="49" charset="0"/>
              </a:rPr>
              <a:t>scipy</a:t>
            </a:r>
            <a:r>
              <a:rPr lang="en-US" altLang="zh-CN" dirty="0">
                <a:latin typeface="Consolas" panose="020B0609020204030204" pitchFamily="49" charset="0"/>
                <a:ea typeface="黑体" panose="02010609060101010101" pitchFamily="49" charset="-122"/>
                <a:cs typeface="Consolas" panose="020B0609020204030204" pitchFamily="49" charset="0"/>
              </a:rPr>
              <a:t> import </a:t>
            </a:r>
            <a:r>
              <a:rPr lang="en-US" altLang="zh-CN" dirty="0" err="1" smtClean="0">
                <a:latin typeface="Consolas" panose="020B0609020204030204" pitchFamily="49" charset="0"/>
                <a:ea typeface="黑体" panose="02010609060101010101" pitchFamily="49" charset="-122"/>
                <a:cs typeface="Consolas" panose="020B0609020204030204" pitchFamily="49" charset="0"/>
              </a:rPr>
              <a:t>linalg</a:t>
            </a:r>
            <a:endParaRPr lang="en-US" altLang="zh-CN" dirty="0" smtClean="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 = </a:t>
            </a:r>
            <a:r>
              <a:rPr lang="en-US" altLang="zh-CN" dirty="0" err="1">
                <a:latin typeface="Consolas" panose="020B0609020204030204" pitchFamily="49" charset="0"/>
                <a:ea typeface="黑体" panose="02010609060101010101" pitchFamily="49" charset="-122"/>
                <a:cs typeface="Consolas" panose="020B0609020204030204" pitchFamily="49" charset="0"/>
              </a:rPr>
              <a:t>np.array</a:t>
            </a:r>
            <a:r>
              <a:rPr lang="en-US" altLang="zh-CN" dirty="0">
                <a:latin typeface="Consolas" panose="020B0609020204030204" pitchFamily="49" charset="0"/>
                <a:ea typeface="黑体" panose="02010609060101010101" pitchFamily="49" charset="-122"/>
                <a:cs typeface="Consolas" panose="020B0609020204030204" pitchFamily="49" charset="0"/>
              </a:rPr>
              <a:t>([[2, 1],</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2</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err="1">
                <a:latin typeface="Consolas" panose="020B0609020204030204" pitchFamily="49" charset="0"/>
                <a:ea typeface="黑体" panose="02010609060101010101" pitchFamily="49" charset="-122"/>
                <a:cs typeface="Consolas" panose="020B0609020204030204" pitchFamily="49" charset="0"/>
              </a:rPr>
              <a:t>evalue</a:t>
            </a:r>
            <a:r>
              <a:rPr lang="en-US" altLang="zh-CN" dirty="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evector</a:t>
            </a:r>
            <a:r>
              <a:rPr lang="en-US" altLang="zh-CN" dirty="0">
                <a:latin typeface="Consolas" panose="020B0609020204030204" pitchFamily="49" charset="0"/>
                <a:ea typeface="黑体" panose="02010609060101010101" pitchFamily="49" charset="-122"/>
                <a:cs typeface="Consolas" panose="020B0609020204030204" pitchFamily="49" charset="0"/>
              </a:rPr>
              <a:t> = </a:t>
            </a:r>
            <a:r>
              <a:rPr lang="en-US" altLang="zh-CN" dirty="0" err="1">
                <a:latin typeface="Consolas" panose="020B0609020204030204" pitchFamily="49" charset="0"/>
                <a:ea typeface="黑体" panose="02010609060101010101" pitchFamily="49" charset="-122"/>
                <a:cs typeface="Consolas" panose="020B0609020204030204" pitchFamily="49" charset="0"/>
              </a:rPr>
              <a:t>linalg.eig</a:t>
            </a:r>
            <a:r>
              <a:rPr lang="en-US" altLang="zh-CN" dirty="0">
                <a:latin typeface="Consolas" panose="020B0609020204030204" pitchFamily="49" charset="0"/>
                <a:ea typeface="黑体" panose="02010609060101010101" pitchFamily="49" charset="-122"/>
                <a:cs typeface="Consolas" panose="020B0609020204030204" pitchFamily="49" charset="0"/>
              </a:rPr>
              <a:t>(A</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evalue</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evector</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effectLst/>
              <a:latin typeface="Arial" panose="020B0604020202020204" pitchFamily="34" charset="0"/>
              <a:ea typeface="黑体" panose="02010609060101010101" pitchFamily="49" charset="-122"/>
            </a:endParaRPr>
          </a:p>
        </p:txBody>
      </p:sp>
      <p:sp>
        <p:nvSpPr>
          <p:cNvPr id="14" name="文本框 13"/>
          <p:cNvSpPr txBox="1"/>
          <p:nvPr/>
        </p:nvSpPr>
        <p:spPr>
          <a:xfrm>
            <a:off x="1433689" y="6084711"/>
            <a:ext cx="6931378" cy="400110"/>
          </a:xfrm>
          <a:prstGeom prst="rect">
            <a:avLst/>
          </a:prstGeom>
          <a:noFill/>
        </p:spPr>
        <p:txBody>
          <a:bodyPr wrap="square" rtlCol="0">
            <a:spAutoFit/>
          </a:bodyPr>
          <a:lstStyle/>
          <a:p>
            <a:r>
              <a:rPr lang="zh-CN" altLang="en-US" sz="2000" dirty="0">
                <a:latin typeface="+mn-ea"/>
              </a:rPr>
              <a:t>三阶对角对阵及其他情况演示：</a:t>
            </a:r>
            <a:endParaRPr lang="zh-CN" altLang="en-US" sz="2000" dirty="0">
              <a:latin typeface="+mn-ea"/>
            </a:endParaRPr>
          </a:p>
        </p:txBody>
      </p:sp>
    </p:spTree>
    <p:custDataLst>
      <p:tags r:id="rId2"/>
    </p:custDataLst>
    <p:extLst>
      <p:ext uri="{BB962C8B-B14F-4D97-AF65-F5344CB8AC3E}">
        <p14:creationId xmlns:p14="http://schemas.microsoft.com/office/powerpoint/2010/main" val="3389478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126255" y="176697"/>
            <a:ext cx="869230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3</a:t>
              </a:r>
              <a:r>
                <a:rPr lang="zh-CN" altLang="en-US" sz="3200" dirty="0" smtClean="0"/>
                <a:t>关键</a:t>
              </a:r>
              <a:r>
                <a:rPr lang="zh-CN" altLang="en-US" sz="3200" dirty="0"/>
                <a:t>要素：特征向量与特征值</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834271" cy="4481738"/>
            <a:chOff x="874712" y="3195403"/>
            <a:chExt cx="9834271" cy="4481738"/>
          </a:xfrm>
        </p:grpSpPr>
        <p:sp>
          <p:nvSpPr>
            <p:cNvPr id="33" name="矩形 32"/>
            <p:cNvSpPr/>
            <p:nvPr/>
          </p:nvSpPr>
          <p:spPr>
            <a:xfrm>
              <a:off x="1000100" y="4470109"/>
              <a:ext cx="9708883" cy="3207032"/>
            </a:xfrm>
            <a:prstGeom prst="rect">
              <a:avLst/>
            </a:prstGeom>
          </p:spPr>
          <p:txBody>
            <a:bodyPr wrap="square">
              <a:spAutoFit/>
              <a:scene3d>
                <a:camera prst="orthographicFront"/>
                <a:lightRig rig="threePt" dir="t"/>
              </a:scene3d>
              <a:sp3d contourW="12700"/>
            </a:bodyPr>
            <a:lstStyle/>
            <a:p>
              <a:r>
                <a:rPr lang="zh-CN" altLang="zh-CN" sz="2000" dirty="0"/>
                <a:t>对于一个</a:t>
              </a:r>
              <a:r>
                <a:rPr lang="en-US" altLang="zh-CN" sz="2000" dirty="0"/>
                <a:t>n</a:t>
              </a:r>
              <a:r>
                <a:rPr lang="zh-CN" altLang="zh-CN" sz="2000" dirty="0"/>
                <a:t>阶方阵</a:t>
              </a:r>
              <a:r>
                <a:rPr lang="en-US" altLang="zh-CN" sz="2000" b="1" i="1" dirty="0"/>
                <a:t>A</a:t>
              </a:r>
              <a:r>
                <a:rPr lang="zh-CN" altLang="zh-CN" sz="2000" dirty="0"/>
                <a:t>，包括多重特征值在内，一共有</a:t>
              </a:r>
              <a:r>
                <a:rPr lang="en-US" altLang="zh-CN" sz="2000" dirty="0"/>
                <a:t>n</a:t>
              </a:r>
              <a:r>
                <a:rPr lang="zh-CN" altLang="zh-CN" sz="2000" dirty="0"/>
                <a:t>个特征值。对于任意特征值，</a:t>
              </a:r>
              <a:r>
                <a:rPr lang="zh-CN" altLang="zh-CN" sz="2000" dirty="0" smtClean="0"/>
                <a:t>如</a:t>
              </a:r>
              <a:endParaRPr lang="en-US" altLang="zh-CN" sz="2000" dirty="0" smtClean="0"/>
            </a:p>
            <a:p>
              <a:endParaRPr lang="en-US" altLang="zh-CN" sz="2000" dirty="0"/>
            </a:p>
            <a:p>
              <a:r>
                <a:rPr lang="zh-CN" altLang="zh-CN" sz="2000" dirty="0" smtClean="0"/>
                <a:t>果</a:t>
              </a:r>
              <a:r>
                <a:rPr lang="zh-CN" altLang="zh-CN" sz="2000" dirty="0"/>
                <a:t>对应的线性无关的特征向量与其重数相同，换句话说，即该矩阵</a:t>
              </a:r>
              <a:r>
                <a:rPr lang="en-US" altLang="zh-CN" sz="2000" b="1" i="1" dirty="0"/>
                <a:t>A</a:t>
              </a:r>
              <a:r>
                <a:rPr lang="zh-CN" altLang="zh-CN" sz="2000" dirty="0"/>
                <a:t>一共有</a:t>
              </a:r>
              <a:r>
                <a:rPr lang="en-US" altLang="zh-CN" sz="2000" dirty="0"/>
                <a:t>n</a:t>
              </a:r>
              <a:r>
                <a:rPr lang="zh-CN" altLang="zh-CN" sz="2000" dirty="0"/>
                <a:t>个线性</a:t>
              </a:r>
              <a:r>
                <a:rPr lang="zh-CN" altLang="zh-CN" sz="2000" dirty="0" smtClean="0"/>
                <a:t>无</a:t>
              </a:r>
              <a:endParaRPr lang="en-US" altLang="zh-CN" sz="2000" dirty="0" smtClean="0"/>
            </a:p>
            <a:p>
              <a:endParaRPr lang="en-US" altLang="zh-CN" sz="2000" dirty="0"/>
            </a:p>
            <a:p>
              <a:r>
                <a:rPr lang="zh-CN" altLang="zh-CN" sz="2000" dirty="0" smtClean="0"/>
                <a:t>关</a:t>
              </a:r>
              <a:r>
                <a:rPr lang="zh-CN" altLang="zh-CN" sz="2000" dirty="0"/>
                <a:t>的特征向量，那么由矩阵</a:t>
              </a:r>
              <a:r>
                <a:rPr lang="en-US" altLang="zh-CN" sz="2000" b="1" i="1" dirty="0"/>
                <a:t>A</a:t>
              </a:r>
              <a:r>
                <a:rPr lang="zh-CN" altLang="zh-CN" sz="2000" dirty="0"/>
                <a:t>的特征向量所组成的特征矩阵就是可逆矩阵，矩阵</a:t>
              </a:r>
              <a:r>
                <a:rPr lang="en-US" altLang="zh-CN" sz="2000" b="1" i="1" dirty="0"/>
                <a:t>A</a:t>
              </a:r>
              <a:r>
                <a:rPr lang="zh-CN" altLang="zh-CN" sz="2000" dirty="0"/>
                <a:t>就</a:t>
              </a:r>
              <a:r>
                <a:rPr lang="zh-CN" altLang="zh-CN" sz="2000" dirty="0" smtClean="0"/>
                <a:t>可</a:t>
              </a:r>
              <a:endParaRPr lang="en-US" altLang="zh-CN" sz="2000" dirty="0" smtClean="0"/>
            </a:p>
            <a:p>
              <a:endParaRPr lang="en-US" altLang="zh-CN" sz="2000" dirty="0"/>
            </a:p>
            <a:p>
              <a:r>
                <a:rPr lang="zh-CN" altLang="zh-CN" sz="2000" dirty="0" smtClean="0"/>
                <a:t>以</a:t>
              </a:r>
              <a:r>
                <a:rPr lang="zh-CN" altLang="zh-CN" sz="2000" dirty="0"/>
                <a:t>被对角化。</a:t>
              </a:r>
            </a:p>
            <a:p>
              <a:pPr algn="just">
                <a:lnSpc>
                  <a:spcPct val="120000"/>
                </a:lnSpc>
              </a:pPr>
              <a:endParaRPr lang="en-US" altLang="zh-CN" sz="2000" dirty="0" smtClean="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683800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3.4  </a:t>
              </a:r>
              <a:r>
                <a:rPr lang="zh-CN" altLang="en-US" sz="2400" b="1" dirty="0">
                  <a:solidFill>
                    <a:srgbClr val="1C75BC"/>
                  </a:solidFill>
                  <a:latin typeface="迷你简准圆" panose="03000509000000000000" pitchFamily="65" charset="-122"/>
                  <a:ea typeface="迷你简准圆" panose="03000509000000000000" pitchFamily="65" charset="-122"/>
                </a:rPr>
                <a:t>特征值与特征向量的</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求解方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0"/>
          <p:cNvSpPr>
            <a:spLocks noChangeArrowheads="1"/>
          </p:cNvSpPr>
          <p:nvPr/>
        </p:nvSpPr>
        <p:spPr bwMode="auto">
          <a:xfrm>
            <a:off x="0" y="685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2"/>
          <p:cNvSpPr>
            <a:spLocks noChangeArrowheads="1"/>
          </p:cNvSpPr>
          <p:nvPr/>
        </p:nvSpPr>
        <p:spPr bwMode="auto">
          <a:xfrm>
            <a:off x="0" y="2057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7984800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18673" y="345691"/>
            <a:ext cx="2954655" cy="923330"/>
          </a:xfrm>
          <a:prstGeom prst="rect">
            <a:avLst/>
          </a:prstGeom>
          <a:noFill/>
        </p:spPr>
        <p:txBody>
          <a:bodyPr wrap="none" rtlCol="0">
            <a:spAutoFit/>
            <a:scene3d>
              <a:camera prst="orthographicFront"/>
              <a:lightRig rig="threePt" dir="t"/>
            </a:scene3d>
            <a:sp3d contourW="12700"/>
          </a:bodyPr>
          <a:lstStyle/>
          <a:p>
            <a:pPr algn="ctr"/>
            <a:r>
              <a:rPr lang="zh-CN" altLang="en-US" sz="5400" dirty="0" smtClean="0">
                <a:solidFill>
                  <a:schemeClr val="tx1">
                    <a:lumMod val="65000"/>
                    <a:lumOff val="35000"/>
                  </a:schemeClr>
                </a:solidFill>
                <a:latin typeface="汉仪趣黑W" panose="00020600040101010101" pitchFamily="18" charset="-122"/>
                <a:ea typeface="汉仪趣黑W" panose="00020600040101010101" pitchFamily="18" charset="-122"/>
              </a:rPr>
              <a:t>主要内容</a:t>
            </a:r>
            <a:endParaRPr lang="zh-CN" altLang="en-US" sz="5400" dirty="0">
              <a:solidFill>
                <a:schemeClr val="tx1">
                  <a:lumMod val="65000"/>
                  <a:lumOff val="35000"/>
                </a:schemeClr>
              </a:solidFill>
              <a:latin typeface="汉仪趣黑W" panose="00020600040101010101" pitchFamily="18" charset="-122"/>
              <a:ea typeface="汉仪趣黑W" panose="00020600040101010101" pitchFamily="18" charset="-122"/>
            </a:endParaRPr>
          </a:p>
        </p:txBody>
      </p:sp>
      <p:pic>
        <p:nvPicPr>
          <p:cNvPr id="32" name="图片 31"/>
          <p:cNvPicPr>
            <a:picLocks noChangeAspect="1"/>
          </p:cNvPicPr>
          <p:nvPr/>
        </p:nvPicPr>
        <p:blipFill>
          <a:blip r:embed="rId3"/>
          <a:stretch>
            <a:fillRect/>
          </a:stretch>
        </p:blipFill>
        <p:spPr>
          <a:xfrm>
            <a:off x="1140237" y="2020006"/>
            <a:ext cx="3473110" cy="3278131"/>
          </a:xfrm>
          <a:prstGeom prst="rect">
            <a:avLst/>
          </a:prstGeom>
        </p:spPr>
      </p:pic>
      <p:grpSp>
        <p:nvGrpSpPr>
          <p:cNvPr id="35" name="组合 34"/>
          <p:cNvGrpSpPr/>
          <p:nvPr/>
        </p:nvGrpSpPr>
        <p:grpSpPr>
          <a:xfrm>
            <a:off x="5611909" y="3783074"/>
            <a:ext cx="6580091" cy="904863"/>
            <a:chOff x="5682779" y="1750228"/>
            <a:chExt cx="5226670" cy="904863"/>
          </a:xfrm>
        </p:grpSpPr>
        <p:grpSp>
          <p:nvGrpSpPr>
            <p:cNvPr id="36" name="组合 35"/>
            <p:cNvGrpSpPr/>
            <p:nvPr/>
          </p:nvGrpSpPr>
          <p:grpSpPr>
            <a:xfrm>
              <a:off x="5682779" y="1750228"/>
              <a:ext cx="5226670" cy="904863"/>
              <a:chOff x="129140" y="2179064"/>
              <a:chExt cx="6833637" cy="1183070"/>
            </a:xfrm>
          </p:grpSpPr>
          <p:sp>
            <p:nvSpPr>
              <p:cNvPr id="38" name="文本框 37"/>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关键要素：特征向量与特征值</a:t>
                </a:r>
                <a:endParaRPr lang="zh-CN" altLang="en-US" b="0" dirty="0">
                  <a:latin typeface="汉仪趣黑W" panose="00020600040101010101" pitchFamily="18" charset="-122"/>
                  <a:ea typeface="汉仪趣黑W" panose="00020600040101010101" pitchFamily="18" charset="-122"/>
                </a:endParaRPr>
              </a:p>
            </p:txBody>
          </p:sp>
          <p:sp>
            <p:nvSpPr>
              <p:cNvPr id="40" name="文本框 39"/>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3.</a:t>
                </a:r>
                <a:endParaRPr lang="zh-CN" altLang="en-US" sz="4400" b="0" dirty="0">
                  <a:latin typeface="汉仪趣黑W" panose="00020600040101010101" pitchFamily="18" charset="-122"/>
                  <a:ea typeface="汉仪趣黑W" panose="00020600040101010101" pitchFamily="18" charset="-122"/>
                </a:endParaRPr>
              </a:p>
            </p:txBody>
          </p:sp>
        </p:grpSp>
        <p:sp>
          <p:nvSpPr>
            <p:cNvPr id="37" name="任意多边形 36"/>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3" name="组合 22"/>
          <p:cNvGrpSpPr/>
          <p:nvPr/>
        </p:nvGrpSpPr>
        <p:grpSpPr>
          <a:xfrm>
            <a:off x="5625397" y="2841192"/>
            <a:ext cx="6580091" cy="904863"/>
            <a:chOff x="5682779" y="1750228"/>
            <a:chExt cx="5226670" cy="904863"/>
          </a:xfrm>
        </p:grpSpPr>
        <p:grpSp>
          <p:nvGrpSpPr>
            <p:cNvPr id="24" name="组合 23"/>
            <p:cNvGrpSpPr/>
            <p:nvPr/>
          </p:nvGrpSpPr>
          <p:grpSpPr>
            <a:xfrm>
              <a:off x="5682779" y="1750228"/>
              <a:ext cx="5226670" cy="904863"/>
              <a:chOff x="129140" y="2179064"/>
              <a:chExt cx="6833637" cy="1183070"/>
            </a:xfrm>
          </p:grpSpPr>
          <p:sp>
            <p:nvSpPr>
              <p:cNvPr id="26" name="文本框 25"/>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 对角化：寻找最简明的相似矩阵</a:t>
                </a:r>
                <a:endParaRPr lang="zh-CN" altLang="en-US" b="0" dirty="0">
                  <a:latin typeface="汉仪趣黑W" panose="00020600040101010101" pitchFamily="18" charset="-122"/>
                  <a:ea typeface="汉仪趣黑W" panose="00020600040101010101" pitchFamily="18" charset="-122"/>
                </a:endParaRPr>
              </a:p>
            </p:txBody>
          </p:sp>
          <p:sp>
            <p:nvSpPr>
              <p:cNvPr id="27" name="文本框 26"/>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2.</a:t>
                </a:r>
                <a:endParaRPr lang="zh-CN" altLang="en-US" sz="4400" b="0" dirty="0">
                  <a:latin typeface="汉仪趣黑W" panose="00020600040101010101" pitchFamily="18" charset="-122"/>
                  <a:ea typeface="汉仪趣黑W" panose="00020600040101010101" pitchFamily="18" charset="-122"/>
                </a:endParaRPr>
              </a:p>
            </p:txBody>
          </p:sp>
        </p:grpSp>
        <p:sp>
          <p:nvSpPr>
            <p:cNvPr id="25" name="任意多边形 24"/>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5" name="组合 44"/>
          <p:cNvGrpSpPr/>
          <p:nvPr/>
        </p:nvGrpSpPr>
        <p:grpSpPr>
          <a:xfrm>
            <a:off x="5611909" y="1886704"/>
            <a:ext cx="6580091" cy="904863"/>
            <a:chOff x="5682779" y="1750228"/>
            <a:chExt cx="5226670" cy="904863"/>
          </a:xfrm>
        </p:grpSpPr>
        <p:grpSp>
          <p:nvGrpSpPr>
            <p:cNvPr id="48" name="组合 47"/>
            <p:cNvGrpSpPr/>
            <p:nvPr/>
          </p:nvGrpSpPr>
          <p:grpSpPr>
            <a:xfrm>
              <a:off x="5682779" y="1750228"/>
              <a:ext cx="5226670" cy="904863"/>
              <a:chOff x="129140" y="2179064"/>
              <a:chExt cx="6833637" cy="1183070"/>
            </a:xfrm>
          </p:grpSpPr>
          <p:sp>
            <p:nvSpPr>
              <p:cNvPr id="52" name="文本框 51"/>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相似变换：</a:t>
                </a:r>
                <a:r>
                  <a:rPr lang="zh-CN" altLang="en-US" b="0" dirty="0" smtClean="0">
                    <a:latin typeface="汉仪趣黑W" panose="00020600040101010101" pitchFamily="18" charset="-122"/>
                    <a:ea typeface="汉仪趣黑W" panose="00020600040101010101" pitchFamily="18" charset="-122"/>
                  </a:rPr>
                  <a:t>不同视角同</a:t>
                </a:r>
                <a:r>
                  <a:rPr lang="zh-CN" altLang="en-US" b="0" dirty="0">
                    <a:latin typeface="汉仪趣黑W" panose="00020600040101010101" pitchFamily="18" charset="-122"/>
                    <a:ea typeface="汉仪趣黑W" panose="00020600040101010101" pitchFamily="18" charset="-122"/>
                  </a:rPr>
                  <a:t>一个变换</a:t>
                </a:r>
                <a:endParaRPr lang="zh-CN" altLang="en-US" b="0" dirty="0">
                  <a:latin typeface="汉仪趣黑W" panose="00020600040101010101" pitchFamily="18" charset="-122"/>
                  <a:ea typeface="汉仪趣黑W" panose="00020600040101010101" pitchFamily="18" charset="-122"/>
                </a:endParaRPr>
              </a:p>
            </p:txBody>
          </p:sp>
          <p:sp>
            <p:nvSpPr>
              <p:cNvPr id="53" name="文本框 52"/>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1.</a:t>
                </a:r>
                <a:endParaRPr lang="zh-CN" altLang="en-US" sz="4400" b="0" dirty="0">
                  <a:latin typeface="汉仪趣黑W" panose="00020600040101010101" pitchFamily="18" charset="-122"/>
                  <a:ea typeface="汉仪趣黑W" panose="00020600040101010101" pitchFamily="18" charset="-122"/>
                </a:endParaRPr>
              </a:p>
            </p:txBody>
          </p:sp>
        </p:grpSp>
        <p:sp>
          <p:nvSpPr>
            <p:cNvPr id="51" name="任意多边形 5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Tree>
    <p:extLst>
      <p:ext uri="{BB962C8B-B14F-4D97-AF65-F5344CB8AC3E}">
        <p14:creationId xmlns:p14="http://schemas.microsoft.com/office/powerpoint/2010/main" val="2582708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x</p:attrName>
                                        </p:attrNameLst>
                                      </p:cBhvr>
                                      <p:tavLst>
                                        <p:tav tm="0">
                                          <p:val>
                                            <p:strVal val="#ppt_x-#ppt_w*1.125000"/>
                                          </p:val>
                                        </p:tav>
                                        <p:tav tm="100000">
                                          <p:val>
                                            <p:strVal val="#ppt_x"/>
                                          </p:val>
                                        </p:tav>
                                      </p:tavLst>
                                    </p:anim>
                                    <p:animEffect transition="in" filter="wipe(right)">
                                      <p:cBhvr>
                                        <p:cTn id="8" dur="500"/>
                                        <p:tgtEl>
                                          <p:spTgt spid="4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p:tgtEl>
                                          <p:spTgt spid="23"/>
                                        </p:tgtEl>
                                        <p:attrNameLst>
                                          <p:attrName>ppt_x</p:attrName>
                                        </p:attrNameLst>
                                      </p:cBhvr>
                                      <p:tavLst>
                                        <p:tav tm="0">
                                          <p:val>
                                            <p:strVal val="#ppt_x-#ppt_w*1.125000"/>
                                          </p:val>
                                        </p:tav>
                                        <p:tav tm="100000">
                                          <p:val>
                                            <p:strVal val="#ppt_x"/>
                                          </p:val>
                                        </p:tav>
                                      </p:tavLst>
                                    </p:anim>
                                    <p:animEffect transition="in" filter="wipe(right)">
                                      <p:cBhvr>
                                        <p:cTn id="13" dur="500"/>
                                        <p:tgtEl>
                                          <p:spTgt spid="23"/>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500" fill="hold"/>
                                        <p:tgtEl>
                                          <p:spTgt spid="32"/>
                                        </p:tgtEl>
                                        <p:attrNameLst>
                                          <p:attrName>ppt_w</p:attrName>
                                        </p:attrNameLst>
                                      </p:cBhvr>
                                      <p:tavLst>
                                        <p:tav tm="0">
                                          <p:val>
                                            <p:fltVal val="0"/>
                                          </p:val>
                                        </p:tav>
                                        <p:tav tm="100000">
                                          <p:val>
                                            <p:strVal val="#ppt_w"/>
                                          </p:val>
                                        </p:tav>
                                      </p:tavLst>
                                    </p:anim>
                                    <p:anim calcmode="lin" valueType="num">
                                      <p:cBhvr>
                                        <p:cTn id="18" dur="500" fill="hold"/>
                                        <p:tgtEl>
                                          <p:spTgt spid="32"/>
                                        </p:tgtEl>
                                        <p:attrNameLst>
                                          <p:attrName>ppt_h</p:attrName>
                                        </p:attrNameLst>
                                      </p:cBhvr>
                                      <p:tavLst>
                                        <p:tav tm="0">
                                          <p:val>
                                            <p:fltVal val="0"/>
                                          </p:val>
                                        </p:tav>
                                        <p:tav tm="100000">
                                          <p:val>
                                            <p:strVal val="#ppt_h"/>
                                          </p:val>
                                        </p:tav>
                                      </p:tavLst>
                                    </p:anim>
                                    <p:animEffect transition="in" filter="fade">
                                      <p:cBhvr>
                                        <p:cTn id="19" dur="500"/>
                                        <p:tgtEl>
                                          <p:spTgt spid="32"/>
                                        </p:tgtEl>
                                      </p:cBhvr>
                                    </p:animEffect>
                                  </p:childTnLst>
                                </p:cTn>
                              </p:par>
                            </p:childTnLst>
                          </p:cTn>
                        </p:par>
                        <p:par>
                          <p:cTn id="20" fill="hold">
                            <p:stCondLst>
                              <p:cond delay="1500"/>
                            </p:stCondLst>
                            <p:childTnLst>
                              <p:par>
                                <p:cTn id="21" presetID="12" presetClass="entr" presetSubtype="8"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 calcmode="lin" valueType="num">
                                      <p:cBhvr additive="base">
                                        <p:cTn id="23" dur="500"/>
                                        <p:tgtEl>
                                          <p:spTgt spid="35"/>
                                        </p:tgtEl>
                                        <p:attrNameLst>
                                          <p:attrName>ppt_x</p:attrName>
                                        </p:attrNameLst>
                                      </p:cBhvr>
                                      <p:tavLst>
                                        <p:tav tm="0">
                                          <p:val>
                                            <p:strVal val="#ppt_x-#ppt_w*1.125000"/>
                                          </p:val>
                                        </p:tav>
                                        <p:tav tm="100000">
                                          <p:val>
                                            <p:strVal val="#ppt_x"/>
                                          </p:val>
                                        </p:tav>
                                      </p:tavLst>
                                    </p:anim>
                                    <p:animEffect transition="in" filter="wipe(right)">
                                      <p:cBhvr>
                                        <p:cTn id="2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0" y="1149226"/>
            <a:ext cx="10192107" cy="1850320"/>
            <a:chOff x="878001" y="3284093"/>
            <a:chExt cx="9708884" cy="1189757"/>
          </a:xfrm>
        </p:grpSpPr>
        <p:sp>
          <p:nvSpPr>
            <p:cNvPr id="33" name="矩形 32"/>
            <p:cNvSpPr/>
            <p:nvPr/>
          </p:nvSpPr>
          <p:spPr>
            <a:xfrm>
              <a:off x="878002" y="3844526"/>
              <a:ext cx="9708883" cy="629324"/>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1600" dirty="0"/>
                <a:t>对于一个指定的向量而言，他在空间中的位置是绝对的，而他的坐标值却是相对的。向量坐标的取值依托于空间中所选取的基底。更直白的说法就是，对于同一个向量，如果选取的基底不同，其所对应的坐标值就不同。</a:t>
              </a: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1  </a:t>
              </a:r>
              <a:r>
                <a:rPr lang="zh-CN" altLang="en-US" sz="2400" b="1" dirty="0">
                  <a:solidFill>
                    <a:srgbClr val="1C75BC"/>
                  </a:solidFill>
                  <a:latin typeface="迷你简准圆" panose="03000509000000000000" pitchFamily="65" charset="-122"/>
                  <a:ea typeface="迷你简准圆" panose="03000509000000000000" pitchFamily="65" charset="-122"/>
                </a:rPr>
                <a:t>重要回顾：坐标值取决于基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69679780"/>
              </p:ext>
            </p:extLst>
          </p:nvPr>
        </p:nvGraphicFramePr>
        <p:xfrm>
          <a:off x="2571184" y="2516510"/>
          <a:ext cx="4635375" cy="4341490"/>
        </p:xfrm>
        <a:graphic>
          <a:graphicData uri="http://schemas.openxmlformats.org/presentationml/2006/ole">
            <mc:AlternateContent xmlns:mc="http://schemas.openxmlformats.org/markup-compatibility/2006">
              <mc:Choice xmlns:v="urn:schemas-microsoft-com:vml" Requires="v">
                <p:oleObj spid="_x0000_s62485" name="Visio" r:id="rId6" imgW="3905235" imgH="3648152" progId="Visio.Drawing.15">
                  <p:embed/>
                </p:oleObj>
              </mc:Choice>
              <mc:Fallback>
                <p:oleObj name="Visio" r:id="rId6" imgW="3905235" imgH="3648152" progId="Visio.Drawing.15">
                  <p:embed/>
                  <p:pic>
                    <p:nvPicPr>
                      <p:cNvPr id="0" name="对象 7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184" y="2516510"/>
                        <a:ext cx="4635375" cy="434149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012156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248290"/>
            <a:ext cx="10192106" cy="2083654"/>
            <a:chOff x="878002" y="3347791"/>
            <a:chExt cx="9708883" cy="1339791"/>
          </a:xfrm>
        </p:grpSpPr>
        <p:sp>
          <p:nvSpPr>
            <p:cNvPr id="33" name="矩形 32"/>
            <p:cNvSpPr/>
            <p:nvPr/>
          </p:nvSpPr>
          <p:spPr>
            <a:xfrm>
              <a:off x="878002" y="3844526"/>
              <a:ext cx="9708883" cy="843056"/>
            </a:xfrm>
            <a:prstGeom prst="rect">
              <a:avLst/>
            </a:prstGeom>
          </p:spPr>
          <p:txBody>
            <a:bodyPr wrap="square">
              <a:spAutoFit/>
              <a:scene3d>
                <a:camera prst="orthographicFront"/>
                <a:lightRig rig="threePt" dir="t"/>
              </a:scene3d>
              <a:sp3d contourW="12700"/>
            </a:bodyPr>
            <a:lstStyle/>
            <a:p>
              <a:r>
                <a:rPr lang="zh-CN" altLang="zh-CN" sz="2000" dirty="0"/>
                <a:t>一个向量可以从某个空间中的位置</a:t>
              </a:r>
              <a:r>
                <a:rPr lang="en-US" altLang="zh-CN" sz="2000" b="1" i="1" dirty="0"/>
                <a:t>P</a:t>
              </a:r>
              <a:r>
                <a:rPr lang="zh-CN" altLang="zh-CN" sz="2000" dirty="0"/>
                <a:t>移动到位置</a:t>
              </a:r>
              <a:r>
                <a:rPr lang="en-US" altLang="zh-CN" sz="2000" b="1" i="1" dirty="0"/>
                <a:t>Q</a:t>
              </a:r>
              <a:r>
                <a:rPr lang="zh-CN" altLang="zh-CN" sz="2000" dirty="0"/>
                <a:t>，这里可以用一个特定的矩阵来表示向量空间位置的改变过程。如果我们选取的基底不同，同一个运动在不同基底下，显然对应的矩阵表示也应该是不同</a:t>
              </a:r>
              <a:r>
                <a:rPr lang="zh-CN" altLang="zh-CN" sz="2000" dirty="0" smtClean="0"/>
                <a:t>的</a:t>
              </a:r>
              <a:r>
                <a:rPr lang="zh-CN" altLang="zh-CN" sz="2000" dirty="0" smtClean="0"/>
                <a:t>。</a:t>
              </a:r>
              <a:endParaRPr lang="en-US" altLang="zh-CN" sz="20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2  </a:t>
              </a:r>
              <a:r>
                <a:rPr lang="zh-CN" altLang="en-US" sz="2400" b="1" dirty="0">
                  <a:solidFill>
                    <a:srgbClr val="1C75BC"/>
                  </a:solidFill>
                  <a:latin typeface="迷你简准圆" panose="03000509000000000000" pitchFamily="65" charset="-122"/>
                  <a:ea typeface="迷你简准圆" panose="03000509000000000000" pitchFamily="65" charset="-122"/>
                </a:rPr>
                <a:t>描述线性变换的矩阵也取决于基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39554914"/>
              </p:ext>
            </p:extLst>
          </p:nvPr>
        </p:nvGraphicFramePr>
        <p:xfrm>
          <a:off x="4737225" y="2801354"/>
          <a:ext cx="3003488" cy="3936390"/>
        </p:xfrm>
        <a:graphic>
          <a:graphicData uri="http://schemas.openxmlformats.org/presentationml/2006/ole">
            <mc:AlternateContent xmlns:mc="http://schemas.openxmlformats.org/markup-compatibility/2006">
              <mc:Choice xmlns:v="urn:schemas-microsoft-com:vml" Requires="v">
                <p:oleObj spid="_x0000_s63509" name="Visio" r:id="rId6" imgW="3695760" imgH="4848277" progId="Visio.Drawing.15">
                  <p:embed/>
                </p:oleObj>
              </mc:Choice>
              <mc:Fallback>
                <p:oleObj name="Visio" r:id="rId6" imgW="3695760" imgH="4848277" progId="Visio.Drawing.15">
                  <p:embed/>
                  <p:pic>
                    <p:nvPicPr>
                      <p:cNvPr id="0" name="对象 7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7225" y="2801354"/>
                        <a:ext cx="3003488" cy="393639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550610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863526"/>
            <a:chOff x="878002" y="3291433"/>
            <a:chExt cx="9708883" cy="1198249"/>
          </a:xfrm>
        </p:grpSpPr>
        <p:sp>
          <p:nvSpPr>
            <p:cNvPr id="33" name="矩形 32"/>
            <p:cNvSpPr/>
            <p:nvPr/>
          </p:nvSpPr>
          <p:spPr>
            <a:xfrm>
              <a:off x="878002" y="3844526"/>
              <a:ext cx="9708883" cy="645156"/>
            </a:xfrm>
            <a:prstGeom prst="rect">
              <a:avLst/>
            </a:prstGeom>
          </p:spPr>
          <p:txBody>
            <a:bodyPr wrap="square">
              <a:spAutoFit/>
              <a:scene3d>
                <a:camera prst="orthographicFront"/>
                <a:lightRig rig="threePt" dir="t"/>
              </a:scene3d>
              <a:sp3d contourW="12700"/>
            </a:bodyPr>
            <a:lstStyle/>
            <a:p>
              <a:r>
                <a:rPr lang="zh-CN" altLang="zh-CN" sz="2000" dirty="0"/>
                <a:t>针对指定向量的同一个空间变换，用来在不同基底下进行描述的不同矩阵，彼此之间称之为相似矩阵。相似矩阵所表示的线性变换，彼此之间称之为相似变换。</a:t>
              </a: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3  </a:t>
              </a:r>
              <a:r>
                <a:rPr lang="zh-CN" altLang="en-US" sz="2400" b="1" dirty="0">
                  <a:solidFill>
                    <a:srgbClr val="1C75BC"/>
                  </a:solidFill>
                  <a:latin typeface="迷你简准圆" panose="03000509000000000000" pitchFamily="65" charset="-122"/>
                  <a:ea typeface="迷你简准圆" panose="03000509000000000000" pitchFamily="65" charset="-122"/>
                </a:rPr>
                <a:t>相似矩阵和相似变换的概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954087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9"/>
            <a:ext cx="10299345" cy="2852639"/>
            <a:chOff x="878002" y="3291433"/>
            <a:chExt cx="9811038" cy="1834249"/>
          </a:xfrm>
        </p:grpSpPr>
        <p:sp>
          <p:nvSpPr>
            <p:cNvPr id="33" name="矩形 32"/>
            <p:cNvSpPr/>
            <p:nvPr/>
          </p:nvSpPr>
          <p:spPr>
            <a:xfrm>
              <a:off x="980157" y="3878909"/>
              <a:ext cx="9708883" cy="1246773"/>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在</a:t>
              </a:r>
              <a:r>
                <a:rPr lang="zh-CN" altLang="zh-CN" sz="2000" dirty="0" smtClean="0"/>
                <a:t>基底</a:t>
              </a:r>
              <a:r>
                <a:rPr lang="en-US" altLang="zh-CN" sz="2000" dirty="0" smtClean="0"/>
                <a:t>        </a:t>
              </a:r>
              <a:r>
                <a:rPr lang="zh-CN" altLang="zh-CN" sz="2000" dirty="0" smtClean="0"/>
                <a:t>下</a:t>
              </a:r>
              <a:r>
                <a:rPr lang="zh-CN" altLang="zh-CN" sz="2000" dirty="0"/>
                <a:t>，坐标为</a:t>
              </a:r>
              <a:r>
                <a:rPr lang="en-US" altLang="zh-CN" sz="2000" b="1" i="1" dirty="0"/>
                <a:t>x</a:t>
              </a:r>
              <a:r>
                <a:rPr lang="zh-CN" altLang="zh-CN" sz="2000" dirty="0"/>
                <a:t>的向量通过矩阵</a:t>
              </a:r>
              <a:r>
                <a:rPr lang="en-US" altLang="zh-CN" sz="2000" b="1" i="1" dirty="0"/>
                <a:t>A</a:t>
              </a:r>
              <a:r>
                <a:rPr lang="zh-CN" altLang="zh-CN" sz="2000" dirty="0"/>
                <a:t>完成了线性变换的过程，线性变换后的向量坐标</a:t>
              </a:r>
              <a:r>
                <a:rPr lang="zh-CN" altLang="zh-CN" sz="2000" dirty="0" smtClean="0"/>
                <a:t>为</a:t>
              </a:r>
              <a:r>
                <a:rPr lang="en-US" altLang="zh-CN" sz="2000" dirty="0" smtClean="0"/>
                <a:t>     </a:t>
              </a:r>
              <a:r>
                <a:rPr lang="zh-CN" altLang="zh-CN" sz="2000" dirty="0" smtClean="0"/>
                <a:t>，</a:t>
              </a:r>
              <a:r>
                <a:rPr lang="zh-CN" altLang="zh-CN" sz="2000" dirty="0"/>
                <a:t>我们也可以通过矩阵</a:t>
              </a:r>
              <a:r>
                <a:rPr lang="en-US" altLang="zh-CN" sz="2000" b="1" i="1" dirty="0"/>
                <a:t>P</a:t>
              </a:r>
              <a:r>
                <a:rPr lang="zh-CN" altLang="zh-CN" sz="2000" dirty="0"/>
                <a:t>，将向量变换到新</a:t>
              </a:r>
              <a:r>
                <a:rPr lang="zh-CN" altLang="zh-CN" sz="2000" dirty="0" smtClean="0"/>
                <a:t>基底</a:t>
              </a:r>
              <a:r>
                <a:rPr lang="en-US" altLang="zh-CN" sz="2000" dirty="0" smtClean="0"/>
                <a:t>          </a:t>
              </a:r>
              <a:r>
                <a:rPr lang="zh-CN" altLang="zh-CN" sz="2000" dirty="0" smtClean="0"/>
                <a:t>下</a:t>
              </a:r>
              <a:r>
                <a:rPr lang="zh-CN" altLang="zh-CN" sz="2000" dirty="0"/>
                <a:t>的坐标表示，即用新的基底下的坐标来表示向量，记作</a:t>
              </a:r>
              <a:r>
                <a:rPr lang="en-US" altLang="zh-CN" sz="2000" b="1" i="1" dirty="0" err="1" smtClean="0"/>
                <a:t>Px</a:t>
              </a:r>
              <a:r>
                <a:rPr lang="zh-CN" altLang="en-US" sz="2000" b="1" i="1" dirty="0" smtClean="0"/>
                <a:t>。</a:t>
              </a:r>
              <a:endParaRPr lang="en-US" altLang="zh-CN" sz="2000" b="1" i="1" dirty="0" smtClean="0"/>
            </a:p>
            <a:p>
              <a:pPr algn="just">
                <a:lnSpc>
                  <a:spcPct val="120000"/>
                </a:lnSpc>
              </a:pPr>
              <a:endParaRPr lang="en-US" altLang="zh-CN" sz="2000" b="1" i="1"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r>
                <a:rPr lang="zh-CN" altLang="zh-CN" sz="2000" dirty="0"/>
                <a:t>上述变换过程的矩阵</a:t>
              </a:r>
              <a:endParaRPr lang="zh-CN" altLang="en-US" sz="20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6883723"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4  </a:t>
              </a:r>
              <a:r>
                <a:rPr lang="zh-CN" altLang="en-US" sz="2400" b="1" dirty="0">
                  <a:solidFill>
                    <a:srgbClr val="1C75BC"/>
                  </a:solidFill>
                  <a:latin typeface="迷你简准圆" panose="03000509000000000000" pitchFamily="65" charset="-122"/>
                  <a:ea typeface="迷你简准圆" panose="03000509000000000000" pitchFamily="65" charset="-122"/>
                </a:rPr>
                <a:t>利用基底变换推导相似矩阵间的关系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08659879"/>
              </p:ext>
            </p:extLst>
          </p:nvPr>
        </p:nvGraphicFramePr>
        <p:xfrm>
          <a:off x="9591200" y="2107690"/>
          <a:ext cx="309248" cy="345630"/>
        </p:xfrm>
        <a:graphic>
          <a:graphicData uri="http://schemas.openxmlformats.org/presentationml/2006/ole">
            <mc:AlternateContent xmlns:mc="http://schemas.openxmlformats.org/markup-compatibility/2006">
              <mc:Choice xmlns:v="urn:schemas-microsoft-com:vml" Requires="v">
                <p:oleObj spid="_x0000_s64615" r:id="rId6" imgW="164880" imgH="177480" progId="Equation.KSEE3">
                  <p:embed/>
                </p:oleObj>
              </mc:Choice>
              <mc:Fallback>
                <p:oleObj r:id="rId6" imgW="164880" imgH="177480" progId="Equation.KSEE3">
                  <p:embed/>
                  <p:pic>
                    <p:nvPicPr>
                      <p:cNvPr id="0" name="对象 7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91200" y="2107690"/>
                        <a:ext cx="309248" cy="34563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428515742"/>
              </p:ext>
            </p:extLst>
          </p:nvPr>
        </p:nvGraphicFramePr>
        <p:xfrm>
          <a:off x="2181743" y="2116535"/>
          <a:ext cx="768887" cy="376264"/>
        </p:xfrm>
        <a:graphic>
          <a:graphicData uri="http://schemas.openxmlformats.org/presentationml/2006/ole">
            <mc:AlternateContent xmlns:mc="http://schemas.openxmlformats.org/markup-compatibility/2006">
              <mc:Choice xmlns:v="urn:schemas-microsoft-com:vml" Requires="v">
                <p:oleObj spid="_x0000_s64616" r:id="rId8" imgW="444240" imgH="215640" progId="Equation.KSEE3">
                  <p:embed/>
                </p:oleObj>
              </mc:Choice>
              <mc:Fallback>
                <p:oleObj r:id="rId8" imgW="444240" imgH="215640" progId="Equation.KSEE3">
                  <p:embed/>
                  <p:pic>
                    <p:nvPicPr>
                      <p:cNvPr id="0" name="对象 7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81743" y="2116535"/>
                        <a:ext cx="768887" cy="376264"/>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70676327"/>
              </p:ext>
            </p:extLst>
          </p:nvPr>
        </p:nvGraphicFramePr>
        <p:xfrm>
          <a:off x="7423259" y="2441884"/>
          <a:ext cx="868460" cy="424991"/>
        </p:xfrm>
        <a:graphic>
          <a:graphicData uri="http://schemas.openxmlformats.org/presentationml/2006/ole">
            <mc:AlternateContent xmlns:mc="http://schemas.openxmlformats.org/markup-compatibility/2006">
              <mc:Choice xmlns:v="urn:schemas-microsoft-com:vml" Requires="v">
                <p:oleObj spid="_x0000_s64617" r:id="rId10" imgW="444240" imgH="215640" progId="Equation.KSEE3">
                  <p:embed/>
                </p:oleObj>
              </mc:Choice>
              <mc:Fallback>
                <p:oleObj r:id="rId10" imgW="444240" imgH="215640" progId="Equation.KSEE3">
                  <p:embed/>
                  <p:pic>
                    <p:nvPicPr>
                      <p:cNvPr id="0" name="对象 77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23259" y="2441884"/>
                        <a:ext cx="868460" cy="424991"/>
                      </a:xfrm>
                      <a:prstGeom prst="rect">
                        <a:avLst/>
                      </a:prstGeom>
                      <a:noFill/>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0" y="180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0" y="400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p:cNvPicPr>
            <a:picLocks noChangeAspect="1"/>
          </p:cNvPicPr>
          <p:nvPr/>
        </p:nvPicPr>
        <p:blipFill>
          <a:blip r:embed="rId12"/>
          <a:stretch>
            <a:fillRect/>
          </a:stretch>
        </p:blipFill>
        <p:spPr>
          <a:xfrm>
            <a:off x="3799923" y="3540690"/>
            <a:ext cx="1352845" cy="383915"/>
          </a:xfrm>
          <a:prstGeom prst="rect">
            <a:avLst/>
          </a:prstGeom>
        </p:spPr>
      </p:pic>
      <p:sp>
        <p:nvSpPr>
          <p:cNvPr id="13" name="矩形 12"/>
          <p:cNvSpPr/>
          <p:nvPr/>
        </p:nvSpPr>
        <p:spPr>
          <a:xfrm>
            <a:off x="1159339" y="4013278"/>
            <a:ext cx="6189370" cy="2862322"/>
          </a:xfrm>
          <a:prstGeom prst="rect">
            <a:avLst/>
          </a:prstGeom>
        </p:spPr>
        <p:txBody>
          <a:bodyPr wrap="square">
            <a:spAutoFit/>
          </a:bodyPr>
          <a:lstStyle/>
          <a:p>
            <a:r>
              <a:rPr lang="zh-CN" altLang="zh-CN" sz="2000" dirty="0"/>
              <a:t>矩阵</a:t>
            </a:r>
            <a:r>
              <a:rPr lang="en-US" altLang="zh-CN" sz="2000" dirty="0"/>
              <a:t>A</a:t>
            </a:r>
            <a:r>
              <a:rPr lang="zh-CN" altLang="zh-CN" sz="2000" dirty="0"/>
              <a:t>和矩阵</a:t>
            </a:r>
            <a:r>
              <a:rPr lang="en-US" altLang="zh-CN" sz="2000" dirty="0"/>
              <a:t>B</a:t>
            </a:r>
            <a:r>
              <a:rPr lang="zh-CN" altLang="zh-CN" sz="2000" dirty="0"/>
              <a:t>就是我们所说的相似矩阵，他们分别表示了同一个向量在两个不同</a:t>
            </a:r>
            <a:r>
              <a:rPr lang="zh-CN" altLang="zh-CN" sz="2000" dirty="0"/>
              <a:t>基底</a:t>
            </a:r>
            <a:r>
              <a:rPr lang="en-US" altLang="zh-CN" sz="2000" dirty="0"/>
              <a:t>             </a:t>
            </a:r>
            <a:r>
              <a:rPr lang="en-US" altLang="zh-CN" sz="2000" dirty="0" smtClean="0"/>
              <a:t> </a:t>
            </a:r>
            <a:r>
              <a:rPr lang="zh-CN" altLang="en-US" sz="2000" dirty="0" smtClean="0"/>
              <a:t>和             </a:t>
            </a:r>
            <a:r>
              <a:rPr lang="en-US" altLang="zh-CN" sz="2000" dirty="0" smtClean="0"/>
              <a:t> </a:t>
            </a:r>
            <a:r>
              <a:rPr lang="zh-CN" altLang="zh-CN" sz="2000" dirty="0"/>
              <a:t>下</a:t>
            </a:r>
            <a:r>
              <a:rPr lang="zh-CN" altLang="zh-CN" sz="2000" dirty="0"/>
              <a:t>的相似变换过程</a:t>
            </a:r>
            <a:r>
              <a:rPr lang="zh-CN" altLang="zh-CN" sz="2000" dirty="0"/>
              <a:t>。</a:t>
            </a:r>
            <a:endParaRPr lang="en-US" altLang="zh-CN" sz="2000" dirty="0"/>
          </a:p>
          <a:p>
            <a:endParaRPr lang="en-US" altLang="zh-CN" sz="2000" dirty="0"/>
          </a:p>
          <a:p>
            <a:r>
              <a:rPr lang="zh-CN" altLang="zh-CN" sz="2000" dirty="0"/>
              <a:t>具体这个矩阵</a:t>
            </a:r>
            <a:r>
              <a:rPr lang="en-US" altLang="zh-CN" sz="2000" dirty="0"/>
              <a:t>P</a:t>
            </a:r>
            <a:r>
              <a:rPr lang="zh-CN" altLang="zh-CN" sz="2000" dirty="0"/>
              <a:t>该如何进行表示呢，或者说他是如何得到的</a:t>
            </a:r>
            <a:r>
              <a:rPr lang="zh-CN" altLang="zh-CN" sz="2000" dirty="0" smtClean="0"/>
              <a:t>？</a:t>
            </a:r>
            <a:endParaRPr lang="en-US" altLang="zh-CN" sz="2000" dirty="0" smtClean="0"/>
          </a:p>
          <a:p>
            <a:endParaRPr lang="en-US" altLang="zh-CN" sz="2000" dirty="0" smtClean="0"/>
          </a:p>
          <a:p>
            <a:r>
              <a:rPr lang="zh-CN" altLang="zh-CN" sz="2000" dirty="0" smtClean="0"/>
              <a:t>分析</a:t>
            </a:r>
            <a:r>
              <a:rPr lang="zh-CN" altLang="zh-CN" sz="2000" dirty="0"/>
              <a:t>一下这个变换过程，即：向量在空间中发生一次线性变换，由原来的空间位置</a:t>
            </a:r>
            <a:r>
              <a:rPr lang="en-US" altLang="zh-CN" sz="2000" dirty="0"/>
              <a:t>M</a:t>
            </a:r>
            <a:r>
              <a:rPr lang="zh-CN" altLang="zh-CN" sz="2000" dirty="0"/>
              <a:t>变换到目标空间位置</a:t>
            </a:r>
            <a:r>
              <a:rPr lang="en-US" altLang="zh-CN" sz="2000" dirty="0"/>
              <a:t>N</a:t>
            </a:r>
            <a:r>
              <a:rPr lang="zh-CN" altLang="zh-CN" sz="2000" dirty="0" smtClean="0"/>
              <a:t>。</a:t>
            </a:r>
            <a:endParaRPr lang="zh-CN" altLang="en-US" dirty="0"/>
          </a:p>
        </p:txBody>
      </p:sp>
      <p:sp>
        <p:nvSpPr>
          <p:cNvPr id="14" name="Rectangle 12"/>
          <p:cNvSpPr>
            <a:spLocks noChangeArrowheads="1"/>
          </p:cNvSpPr>
          <p:nvPr/>
        </p:nvSpPr>
        <p:spPr bwMode="auto">
          <a:xfrm>
            <a:off x="8600792" y="32411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134675455"/>
              </p:ext>
            </p:extLst>
          </p:nvPr>
        </p:nvGraphicFramePr>
        <p:xfrm>
          <a:off x="7533974" y="3300026"/>
          <a:ext cx="4114451" cy="3510700"/>
        </p:xfrm>
        <a:graphic>
          <a:graphicData uri="http://schemas.openxmlformats.org/presentationml/2006/ole">
            <mc:AlternateContent xmlns:mc="http://schemas.openxmlformats.org/markup-compatibility/2006">
              <mc:Choice xmlns:v="urn:schemas-microsoft-com:vml" Requires="v">
                <p:oleObj spid="_x0000_s64618" name="Visio" r:id="rId13" imgW="4981489" imgH="4257662" progId="Visio.Drawing.15">
                  <p:embed/>
                </p:oleObj>
              </mc:Choice>
              <mc:Fallback>
                <p:oleObj name="Visio" r:id="rId13" imgW="4981489" imgH="4257662" progId="Visio.Drawing.15">
                  <p:embed/>
                  <p:pic>
                    <p:nvPicPr>
                      <p:cNvPr id="0" name="对象 80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33974" y="3300026"/>
                        <a:ext cx="4114451" cy="3510700"/>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743156335"/>
              </p:ext>
            </p:extLst>
          </p:nvPr>
        </p:nvGraphicFramePr>
        <p:xfrm>
          <a:off x="4857005" y="4391394"/>
          <a:ext cx="768887" cy="376264"/>
        </p:xfrm>
        <a:graphic>
          <a:graphicData uri="http://schemas.openxmlformats.org/presentationml/2006/ole">
            <mc:AlternateContent xmlns:mc="http://schemas.openxmlformats.org/markup-compatibility/2006">
              <mc:Choice xmlns:v="urn:schemas-microsoft-com:vml" Requires="v">
                <p:oleObj spid="_x0000_s64619" r:id="rId15" imgW="444240" imgH="215640" progId="Equation.KSEE3">
                  <p:embed/>
                </p:oleObj>
              </mc:Choice>
              <mc:Fallback>
                <p:oleObj r:id="rId15" imgW="444240" imgH="2156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7005" y="4391394"/>
                        <a:ext cx="768887" cy="376264"/>
                      </a:xfrm>
                      <a:prstGeom prst="rect">
                        <a:avLst/>
                      </a:prstGeom>
                      <a:noFill/>
                    </p:spPr>
                  </p:pic>
                </p:oleObj>
              </mc:Fallback>
            </mc:AlternateContent>
          </a:graphicData>
        </a:graphic>
      </p:graphicFrame>
      <p:pic>
        <p:nvPicPr>
          <p:cNvPr id="16" name="图片 15"/>
          <p:cNvPicPr>
            <a:picLocks noChangeAspect="1"/>
          </p:cNvPicPr>
          <p:nvPr/>
        </p:nvPicPr>
        <p:blipFill>
          <a:blip r:embed="rId16"/>
          <a:stretch>
            <a:fillRect/>
          </a:stretch>
        </p:blipFill>
        <p:spPr>
          <a:xfrm>
            <a:off x="6138419" y="4342477"/>
            <a:ext cx="868615" cy="425181"/>
          </a:xfrm>
          <a:prstGeom prst="rect">
            <a:avLst/>
          </a:prstGeom>
        </p:spPr>
      </p:pic>
    </p:spTree>
    <p:custDataLst>
      <p:tags r:id="rId2"/>
    </p:custDataLst>
    <p:extLst>
      <p:ext uri="{BB962C8B-B14F-4D97-AF65-F5344CB8AC3E}">
        <p14:creationId xmlns:p14="http://schemas.microsoft.com/office/powerpoint/2010/main" val="152169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46"/>
            <a:ext cx="10192106" cy="4953603"/>
            <a:chOff x="878002" y="3291433"/>
            <a:chExt cx="9708883" cy="3185167"/>
          </a:xfrm>
        </p:grpSpPr>
        <p:sp>
          <p:nvSpPr>
            <p:cNvPr id="33" name="矩形 32"/>
            <p:cNvSpPr/>
            <p:nvPr/>
          </p:nvSpPr>
          <p:spPr>
            <a:xfrm>
              <a:off x="878002" y="3844526"/>
              <a:ext cx="9708883" cy="2632074"/>
            </a:xfrm>
            <a:prstGeom prst="rect">
              <a:avLst/>
            </a:prstGeom>
          </p:spPr>
          <p:txBody>
            <a:bodyPr wrap="square">
              <a:spAutoFit/>
              <a:scene3d>
                <a:camera prst="orthographicFront"/>
                <a:lightRig rig="threePt" dir="t"/>
              </a:scene3d>
              <a:sp3d contourW="12700"/>
            </a:bodyPr>
            <a:lstStyle/>
            <a:p>
              <a:r>
                <a:rPr lang="zh-CN" altLang="zh-CN" sz="2000" dirty="0"/>
                <a:t>到底什么矩阵可以称得上是最佳矩阵呢？</a:t>
              </a:r>
            </a:p>
            <a:p>
              <a:endParaRPr lang="en-US" altLang="zh-CN" sz="2000" dirty="0" smtClean="0"/>
            </a:p>
            <a:p>
              <a:endParaRPr lang="en-US" altLang="zh-CN" sz="2000" dirty="0"/>
            </a:p>
            <a:p>
              <a:r>
                <a:rPr lang="zh-CN" altLang="zh-CN" sz="2000" dirty="0" smtClean="0"/>
                <a:t>答案</a:t>
              </a:r>
              <a:r>
                <a:rPr lang="zh-CN" altLang="zh-CN" sz="2000" dirty="0"/>
                <a:t>是对角矩阵</a:t>
              </a:r>
              <a:r>
                <a:rPr lang="zh-CN" altLang="zh-CN" sz="2000" dirty="0" smtClean="0"/>
                <a:t>。</a:t>
              </a:r>
              <a:endParaRPr lang="en-US" altLang="zh-CN" sz="2000" dirty="0" smtClean="0"/>
            </a:p>
            <a:p>
              <a:endParaRPr lang="en-US" altLang="zh-CN" sz="2000" dirty="0"/>
            </a:p>
            <a:p>
              <a:endParaRPr lang="en-US" altLang="zh-CN" sz="2000" dirty="0" smtClean="0"/>
            </a:p>
            <a:p>
              <a:endParaRPr lang="en-US" altLang="zh-CN" sz="2000" dirty="0"/>
            </a:p>
            <a:p>
              <a:r>
                <a:rPr lang="zh-CN" altLang="zh-CN" sz="2000" dirty="0" smtClean="0"/>
                <a:t>对角矩阵</a:t>
              </a:r>
              <a:r>
                <a:rPr lang="zh-CN" altLang="zh-CN" sz="2000" dirty="0"/>
                <a:t>有以下两大</a:t>
              </a:r>
              <a:r>
                <a:rPr lang="zh-CN" altLang="zh-CN" sz="2000" dirty="0"/>
                <a:t>优势</a:t>
              </a:r>
              <a:r>
                <a:rPr lang="zh-CN" altLang="en-US" sz="2000" dirty="0"/>
                <a:t>：</a:t>
              </a:r>
              <a:endParaRPr lang="en-US" altLang="zh-CN" sz="2000" dirty="0"/>
            </a:p>
            <a:p>
              <a:r>
                <a:rPr lang="zh-CN" altLang="zh-CN" sz="2000" dirty="0"/>
                <a:t>一方面是，一个</a:t>
              </a:r>
              <a:r>
                <a:rPr lang="en-US" altLang="zh-CN" sz="2000" dirty="0"/>
                <a:t>n</a:t>
              </a:r>
              <a:r>
                <a:rPr lang="zh-CN" altLang="zh-CN" sz="2000" dirty="0"/>
                <a:t>维列向量在</a:t>
              </a:r>
              <a:r>
                <a:rPr lang="en-US" altLang="zh-CN" sz="2000" dirty="0"/>
                <a:t>n</a:t>
              </a:r>
              <a:r>
                <a:rPr lang="zh-CN" altLang="zh-CN" sz="2000" dirty="0"/>
                <a:t>阶对角矩阵的作用下</a:t>
              </a:r>
              <a:r>
                <a:rPr lang="zh-CN" altLang="zh-CN" sz="2000" dirty="0" smtClean="0"/>
                <a:t>，</a:t>
              </a:r>
              <a:endParaRPr lang="en-US" altLang="zh-CN" sz="2000" dirty="0" smtClean="0"/>
            </a:p>
            <a:p>
              <a:r>
                <a:rPr lang="zh-CN" altLang="zh-CN" sz="2000" dirty="0" smtClean="0"/>
                <a:t>其</a:t>
              </a:r>
              <a:r>
                <a:rPr lang="zh-CN" altLang="zh-CN" sz="2000" dirty="0"/>
                <a:t>线性变换的方式仅仅反映在各个维度轴</a:t>
              </a:r>
              <a:r>
                <a:rPr lang="zh-CN" altLang="zh-CN" sz="2000" dirty="0" smtClean="0"/>
                <a:t>向上</a:t>
              </a:r>
              <a:endParaRPr lang="en-US" altLang="zh-CN" sz="2000" dirty="0" smtClean="0"/>
            </a:p>
            <a:p>
              <a:r>
                <a:rPr lang="zh-CN" altLang="zh-CN" sz="2000" dirty="0" smtClean="0"/>
                <a:t>的</a:t>
              </a:r>
              <a:r>
                <a:rPr lang="zh-CN" altLang="zh-CN" sz="2000" dirty="0"/>
                <a:t>长度拉伸</a:t>
              </a:r>
              <a:r>
                <a:rPr lang="zh-CN" altLang="zh-CN" sz="2000" dirty="0" smtClean="0"/>
                <a:t>，</a:t>
              </a:r>
              <a:endParaRPr lang="en-US" altLang="zh-CN" sz="2000" dirty="0" smtClean="0"/>
            </a:p>
            <a:p>
              <a:r>
                <a:rPr lang="zh-CN" altLang="zh-CN" sz="2000" dirty="0" smtClean="0"/>
                <a:t>而</a:t>
              </a:r>
              <a:r>
                <a:rPr lang="zh-CN" altLang="zh-CN" sz="2000" dirty="0"/>
                <a:t>不对应着平移或者</a:t>
              </a:r>
              <a:r>
                <a:rPr lang="zh-CN" altLang="zh-CN" sz="2000" dirty="0"/>
                <a:t>旋转变换</a:t>
              </a:r>
              <a:r>
                <a:rPr lang="zh-CN" altLang="en-US" sz="2000" dirty="0"/>
                <a:t>。</a:t>
              </a:r>
              <a:endParaRPr lang="en-US" altLang="zh-CN" sz="2000" dirty="0"/>
            </a:p>
            <a:p>
              <a:endParaRPr lang="en-US" altLang="zh-CN" sz="2000" dirty="0"/>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5  </a:t>
              </a:r>
              <a:r>
                <a:rPr lang="zh-CN" altLang="en-US" sz="2400" b="1" dirty="0">
                  <a:solidFill>
                    <a:srgbClr val="1C75BC"/>
                  </a:solidFill>
                  <a:latin typeface="迷你简准圆" panose="03000509000000000000" pitchFamily="65" charset="-122"/>
                  <a:ea typeface="迷你简准圆" panose="03000509000000000000" pitchFamily="65" charset="-122"/>
                </a:rPr>
                <a:t>寻找相似矩阵中的最佳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8107524" y="17970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54390708"/>
              </p:ext>
            </p:extLst>
          </p:nvPr>
        </p:nvGraphicFramePr>
        <p:xfrm>
          <a:off x="8107524" y="1893770"/>
          <a:ext cx="2854259" cy="2041127"/>
        </p:xfrm>
        <a:graphic>
          <a:graphicData uri="http://schemas.openxmlformats.org/presentationml/2006/ole">
            <mc:AlternateContent xmlns:mc="http://schemas.openxmlformats.org/markup-compatibility/2006">
              <mc:Choice xmlns:v="urn:schemas-microsoft-com:vml" Requires="v">
                <p:oleObj spid="_x0000_s65573" r:id="rId6" imgW="1638000" imgH="1168200" progId="Equation.KSEE3">
                  <p:embed/>
                </p:oleObj>
              </mc:Choice>
              <mc:Fallback>
                <p:oleObj r:id="rId6" imgW="1638000" imgH="1168200" progId="Equation.KSEE3">
                  <p:embed/>
                  <p:pic>
                    <p:nvPicPr>
                      <p:cNvPr id="0" name="对象 14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07524" y="1893770"/>
                        <a:ext cx="2854259" cy="2041127"/>
                      </a:xfrm>
                      <a:prstGeom prst="rect">
                        <a:avLst/>
                      </a:prstGeom>
                      <a:noFill/>
                    </p:spPr>
                  </p:pic>
                </p:oleObj>
              </mc:Fallback>
            </mc:AlternateContent>
          </a:graphicData>
        </a:graphic>
      </p:graphicFrame>
      <p:sp>
        <p:nvSpPr>
          <p:cNvPr id="5" name="Rectangle 4"/>
          <p:cNvSpPr>
            <a:spLocks noChangeArrowheads="1"/>
          </p:cNvSpPr>
          <p:nvPr/>
        </p:nvSpPr>
        <p:spPr bwMode="auto">
          <a:xfrm>
            <a:off x="6045267" y="4207664"/>
            <a:ext cx="212955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1041901"/>
              </p:ext>
            </p:extLst>
          </p:nvPr>
        </p:nvGraphicFramePr>
        <p:xfrm>
          <a:off x="6880646" y="4207664"/>
          <a:ext cx="5075019" cy="2337930"/>
        </p:xfrm>
        <a:graphic>
          <a:graphicData uri="http://schemas.openxmlformats.org/presentationml/2006/ole">
            <mc:AlternateContent xmlns:mc="http://schemas.openxmlformats.org/markup-compatibility/2006">
              <mc:Choice xmlns:v="urn:schemas-microsoft-com:vml" Requires="v">
                <p:oleObj spid="_x0000_s65574" r:id="rId8" imgW="2539800" imgH="1168200" progId="Equation.KSEE3">
                  <p:embed/>
                </p:oleObj>
              </mc:Choice>
              <mc:Fallback>
                <p:oleObj r:id="rId8" imgW="2539800" imgH="1168200" progId="Equation.KSEE3">
                  <p:embed/>
                  <p:pic>
                    <p:nvPicPr>
                      <p:cNvPr id="0" name="对象 8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0646" y="4207664"/>
                        <a:ext cx="5075019" cy="233793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0262391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01744" y="1160645"/>
            <a:ext cx="10192106" cy="1978696"/>
            <a:chOff x="859696" y="3291433"/>
            <a:chExt cx="9708883" cy="1272302"/>
          </a:xfrm>
        </p:grpSpPr>
        <p:sp>
          <p:nvSpPr>
            <p:cNvPr id="33" name="矩形 32"/>
            <p:cNvSpPr/>
            <p:nvPr/>
          </p:nvSpPr>
          <p:spPr>
            <a:xfrm>
              <a:off x="859696" y="3514863"/>
              <a:ext cx="9708883" cy="1048872"/>
            </a:xfrm>
            <a:prstGeom prst="rect">
              <a:avLst/>
            </a:prstGeom>
          </p:spPr>
          <p:txBody>
            <a:bodyPr wrap="square">
              <a:spAutoFit/>
              <a:scene3d>
                <a:camera prst="orthographicFront"/>
                <a:lightRig rig="threePt" dir="t"/>
              </a:scene3d>
              <a:sp3d contourW="12700"/>
            </a:bodyPr>
            <a:lstStyle/>
            <a:p>
              <a:endParaRPr lang="en-US" altLang="zh-CN" sz="2000" dirty="0"/>
            </a:p>
            <a:p>
              <a:r>
                <a:rPr lang="zh-CN" altLang="zh-CN" sz="2000" dirty="0"/>
                <a:t>对角矩阵有以下两大</a:t>
              </a:r>
              <a:r>
                <a:rPr lang="zh-CN" altLang="zh-CN" sz="2000" dirty="0"/>
                <a:t>优势</a:t>
              </a:r>
              <a:r>
                <a:rPr lang="zh-CN" altLang="en-US" sz="2000" dirty="0"/>
                <a:t>：</a:t>
              </a:r>
              <a:endParaRPr lang="en-US" altLang="zh-CN" sz="2000" dirty="0"/>
            </a:p>
            <a:p>
              <a:r>
                <a:rPr lang="zh-CN" altLang="zh-CN" sz="2000" dirty="0"/>
                <a:t>另一方面是，对角矩阵的优势之处还体现在连续的线性变换</a:t>
              </a:r>
              <a:r>
                <a:rPr lang="zh-CN" altLang="zh-CN" sz="2000" dirty="0" smtClean="0"/>
                <a:t>上</a:t>
              </a:r>
              <a:endParaRPr lang="en-US" altLang="zh-CN" sz="2000" dirty="0" smtClean="0"/>
            </a:p>
            <a:p>
              <a:r>
                <a:rPr lang="zh-CN" altLang="zh-CN" sz="2000" dirty="0" smtClean="0"/>
                <a:t>连续的</a:t>
              </a:r>
              <a:r>
                <a:rPr lang="zh-CN" altLang="zh-CN" sz="2000" dirty="0"/>
                <a:t>线性变换用矩阵的乘法来表示：</a:t>
              </a:r>
            </a:p>
            <a:p>
              <a:endParaRPr lang="en-US" altLang="zh-CN" sz="2000" dirty="0"/>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5  </a:t>
              </a:r>
              <a:r>
                <a:rPr lang="zh-CN" altLang="en-US" sz="2400" b="1" dirty="0">
                  <a:solidFill>
                    <a:srgbClr val="1C75BC"/>
                  </a:solidFill>
                  <a:latin typeface="迷你简准圆" panose="03000509000000000000" pitchFamily="65" charset="-122"/>
                  <a:ea typeface="迷你简准圆" panose="03000509000000000000" pitchFamily="65" charset="-122"/>
                </a:rPr>
                <a:t>寻找相似矩阵中的最佳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8107524" y="17970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6045267" y="4207664"/>
            <a:ext cx="212955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1120961" y="343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114898647"/>
              </p:ext>
            </p:extLst>
          </p:nvPr>
        </p:nvGraphicFramePr>
        <p:xfrm>
          <a:off x="1120961" y="2851938"/>
          <a:ext cx="6453883" cy="1636758"/>
        </p:xfrm>
        <a:graphic>
          <a:graphicData uri="http://schemas.openxmlformats.org/presentationml/2006/ole">
            <mc:AlternateContent xmlns:mc="http://schemas.openxmlformats.org/markup-compatibility/2006">
              <mc:Choice xmlns:v="urn:schemas-microsoft-com:vml" Requires="v">
                <p:oleObj spid="_x0000_s66598" r:id="rId6" imgW="4622760" imgH="1168200" progId="Equation.KSEE3">
                  <p:embed/>
                </p:oleObj>
              </mc:Choice>
              <mc:Fallback>
                <p:oleObj r:id="rId6" imgW="4622760" imgH="1168200" progId="Equation.KSEE3">
                  <p:embed/>
                  <p:pic>
                    <p:nvPicPr>
                      <p:cNvPr id="0" name="对象 14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0961" y="2851938"/>
                        <a:ext cx="6453883" cy="1636758"/>
                      </a:xfrm>
                      <a:prstGeom prst="rect">
                        <a:avLst/>
                      </a:prstGeom>
                      <a:noFill/>
                    </p:spPr>
                  </p:pic>
                </p:oleObj>
              </mc:Fallback>
            </mc:AlternateContent>
          </a:graphicData>
        </a:graphic>
      </p:graphicFrame>
      <p:sp>
        <p:nvSpPr>
          <p:cNvPr id="9" name="Rectangle 7"/>
          <p:cNvSpPr>
            <a:spLocks noChangeArrowheads="1"/>
          </p:cNvSpPr>
          <p:nvPr/>
        </p:nvSpPr>
        <p:spPr bwMode="auto">
          <a:xfrm>
            <a:off x="891822" y="5427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027368699"/>
              </p:ext>
            </p:extLst>
          </p:nvPr>
        </p:nvGraphicFramePr>
        <p:xfrm>
          <a:off x="1101744" y="4641884"/>
          <a:ext cx="6473100" cy="2318446"/>
        </p:xfrm>
        <a:graphic>
          <a:graphicData uri="http://schemas.openxmlformats.org/presentationml/2006/ole">
            <mc:AlternateContent xmlns:mc="http://schemas.openxmlformats.org/markup-compatibility/2006">
              <mc:Choice xmlns:v="urn:schemas-microsoft-com:vml" Requires="v">
                <p:oleObj spid="_x0000_s66599" r:id="rId8" imgW="3327120" imgH="1193760" progId="Equation.KSEE3">
                  <p:embed/>
                </p:oleObj>
              </mc:Choice>
              <mc:Fallback>
                <p:oleObj r:id="rId8" imgW="3327120" imgH="1193760" progId="Equation.KSEE3">
                  <p:embed/>
                  <p:pic>
                    <p:nvPicPr>
                      <p:cNvPr id="0" name="对象 14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01744" y="4641884"/>
                        <a:ext cx="6473100" cy="231844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809944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4.1</a:t>
              </a:r>
              <a:r>
                <a:rPr lang="zh-CN" altLang="en-US" sz="3200" dirty="0" smtClean="0"/>
                <a:t>相似变换</a:t>
              </a:r>
              <a:r>
                <a:rPr lang="zh-CN" altLang="en-US" sz="3200" dirty="0"/>
                <a:t>：不同的视角，同一个变换</a:t>
              </a:r>
              <a:endParaRPr lang="zh-CN" altLang="en-US" sz="3200" dirty="0"/>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568060"/>
            <a:chOff x="878002" y="3291433"/>
            <a:chExt cx="9708883" cy="1008264"/>
          </a:xfrm>
        </p:grpSpPr>
        <p:sp>
          <p:nvSpPr>
            <p:cNvPr id="33" name="矩形 32"/>
            <p:cNvSpPr/>
            <p:nvPr/>
          </p:nvSpPr>
          <p:spPr>
            <a:xfrm>
              <a:off x="878002" y="3844526"/>
              <a:ext cx="9708883" cy="455171"/>
            </a:xfrm>
            <a:prstGeom prst="rect">
              <a:avLst/>
            </a:prstGeom>
          </p:spPr>
          <p:txBody>
            <a:bodyPr wrap="square">
              <a:spAutoFit/>
              <a:scene3d>
                <a:camera prst="orthographicFront"/>
                <a:lightRig rig="threePt" dir="t"/>
              </a:scene3d>
              <a:sp3d contourW="12700"/>
            </a:bodyPr>
            <a:lstStyle/>
            <a:p>
              <a:r>
                <a:rPr lang="zh-CN" altLang="en-US" sz="2000" dirty="0"/>
                <a:t>对于一个一般的方阵，我们应该尝试利用本节所讲的知识，去寻找到一个可逆矩阵</a:t>
              </a:r>
              <a:r>
                <a:rPr lang="en-US" altLang="zh-CN" sz="2000" dirty="0"/>
                <a:t>P</a:t>
              </a:r>
              <a:r>
                <a:rPr lang="zh-CN" altLang="en-US" sz="2000" dirty="0"/>
                <a:t>，使得转换后的结果为</a:t>
              </a: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4.1.6  </a:t>
              </a:r>
              <a:r>
                <a:rPr lang="zh-CN" altLang="en-US" sz="2400" b="1" dirty="0">
                  <a:solidFill>
                    <a:srgbClr val="1C75BC"/>
                  </a:solidFill>
                  <a:latin typeface="迷你简准圆" panose="03000509000000000000" pitchFamily="65" charset="-122"/>
                  <a:ea typeface="迷你简准圆" panose="03000509000000000000" pitchFamily="65" charset="-122"/>
                </a:rPr>
                <a:t>对角矩阵的构造方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5"/>
          <a:stretch>
            <a:fillRect/>
          </a:stretch>
        </p:blipFill>
        <p:spPr>
          <a:xfrm>
            <a:off x="3420553" y="2487222"/>
            <a:ext cx="723810" cy="200000"/>
          </a:xfrm>
          <a:prstGeom prst="rect">
            <a:avLst/>
          </a:prstGeom>
        </p:spPr>
      </p:pic>
      <p:pic>
        <p:nvPicPr>
          <p:cNvPr id="4" name="图片 3"/>
          <p:cNvPicPr>
            <a:picLocks noChangeAspect="1"/>
          </p:cNvPicPr>
          <p:nvPr/>
        </p:nvPicPr>
        <p:blipFill>
          <a:blip r:embed="rId6"/>
          <a:stretch>
            <a:fillRect/>
          </a:stretch>
        </p:blipFill>
        <p:spPr>
          <a:xfrm>
            <a:off x="3598639" y="3195107"/>
            <a:ext cx="3362410" cy="2396199"/>
          </a:xfrm>
          <a:prstGeom prst="rect">
            <a:avLst/>
          </a:prstGeom>
        </p:spPr>
      </p:pic>
    </p:spTree>
    <p:custDataLst>
      <p:tags r:id="rId1"/>
    </p:custDataLst>
    <p:extLst>
      <p:ext uri="{BB962C8B-B14F-4D97-AF65-F5344CB8AC3E}">
        <p14:creationId xmlns:p14="http://schemas.microsoft.com/office/powerpoint/2010/main" val="41276868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heme/theme1.xml><?xml version="1.0" encoding="utf-8"?>
<a:theme xmlns:a="http://schemas.openxmlformats.org/drawingml/2006/main" name="包图主题2">
  <a:themeElements>
    <a:clrScheme name="自定义 54">
      <a:dk1>
        <a:sysClr val="windowText" lastClr="000000"/>
      </a:dk1>
      <a:lt1>
        <a:sysClr val="window" lastClr="FFFFFF"/>
      </a:lt1>
      <a:dk2>
        <a:srgbClr val="44546A"/>
      </a:dk2>
      <a:lt2>
        <a:srgbClr val="E7E6E6"/>
      </a:lt2>
      <a:accent1>
        <a:srgbClr val="1C75BC"/>
      </a:accent1>
      <a:accent2>
        <a:srgbClr val="1C75BC"/>
      </a:accent2>
      <a:accent3>
        <a:srgbClr val="1C75BC"/>
      </a:accent3>
      <a:accent4>
        <a:srgbClr val="1C75BC"/>
      </a:accent4>
      <a:accent5>
        <a:srgbClr val="1C75BC"/>
      </a:accent5>
      <a:accent6>
        <a:srgbClr val="1C75B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3136</TotalTime>
  <Words>1368</Words>
  <Application>Microsoft Office PowerPoint</Application>
  <PresentationFormat>宽屏</PresentationFormat>
  <Paragraphs>172</Paragraphs>
  <Slides>19</Slides>
  <Notes>1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31" baseType="lpstr">
      <vt:lpstr>等线</vt:lpstr>
      <vt:lpstr>汉仪趣黑W</vt:lpstr>
      <vt:lpstr>黑体</vt:lpstr>
      <vt:lpstr>迷你简准圆</vt:lpstr>
      <vt:lpstr>宋体</vt:lpstr>
      <vt:lpstr>微软雅黑</vt:lpstr>
      <vt:lpstr>Arial</vt:lpstr>
      <vt:lpstr>Consolas</vt:lpstr>
      <vt:lpstr>Times New Roman</vt:lpstr>
      <vt:lpstr>包图主题2</vt:lpstr>
      <vt:lpstr>Microsoft Visio 绘图</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liu chunhua</cp:lastModifiedBy>
  <cp:revision>133</cp:revision>
  <dcterms:created xsi:type="dcterms:W3CDTF">2017-07-06T07:15:09Z</dcterms:created>
  <dcterms:modified xsi:type="dcterms:W3CDTF">2020-09-06T04:50:46Z</dcterms:modified>
</cp:coreProperties>
</file>